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Style w:val="TableGrid"/>
        <w:tblW w:w="0" w:type="auto"/>
        <w:tblLook w:val="04A0" w:firstRow="1" w:lastRow="0" w:firstColumn="1" w:lastColumn="0" w:noHBand="0" w:noVBand="1"/>
      </w:tblPr>
      <w:tblGrid>
        <w:gridCol w:w="9350"/>
      </w:tblGrid>
      <w:tr w:rsidR="00AD0E73" w:rsidTr="00AD0E73">
        <w:trPr>
          <w:trHeight w:val="13598"/>
        </w:trPr>
        <w:tc>
          <w:tcPr>
            <w:tcW w:w="9350" w:type="dxa"/>
            <w:tcBorders>
              <w:top w:val="nil"/>
              <w:left w:val="nil"/>
              <w:bottom w:val="nil"/>
              <w:right w:val="nil"/>
            </w:tcBorders>
            <w:vAlign w:val="center"/>
          </w:tcPr>
          <w:p w:rsidR="00AD0E73" w:rsidRDefault="00AD0E73" w:rsidP="00BE7AA0">
            <w:pPr>
              <w:pStyle w:val="Title"/>
              <w:jc w:val="center"/>
            </w:pPr>
            <w:bookmarkStart w:id="0" w:name="_GoBack"/>
            <w:bookmarkEnd w:id="0"/>
            <w:r>
              <w:t xml:space="preserve">Laboratory </w:t>
            </w:r>
            <w:r w:rsidR="00D42781">
              <w:t>3</w:t>
            </w:r>
            <w:r>
              <w:t>:</w:t>
            </w:r>
          </w:p>
          <w:p w:rsidR="00AD0E73" w:rsidRDefault="000B4107" w:rsidP="00BE7AA0">
            <w:pPr>
              <w:pStyle w:val="Title"/>
              <w:jc w:val="center"/>
            </w:pPr>
            <w:r>
              <w:t>Sensor Data Retrieval</w:t>
            </w:r>
          </w:p>
          <w:p w:rsidR="00AD0E73" w:rsidRDefault="00AD0E73" w:rsidP="00BE7AA0">
            <w:pPr>
              <w:jc w:val="center"/>
            </w:pPr>
          </w:p>
          <w:p w:rsidR="00AD0E73" w:rsidRDefault="00AD0E73" w:rsidP="00BE7AA0">
            <w:pPr>
              <w:jc w:val="center"/>
            </w:pPr>
          </w:p>
          <w:p w:rsidR="00AD0E73" w:rsidRDefault="00AD0E73" w:rsidP="00BE7AA0">
            <w:pPr>
              <w:jc w:val="center"/>
            </w:pPr>
          </w:p>
          <w:p w:rsidR="00AD0E73" w:rsidRDefault="00AD0E73" w:rsidP="00BE7AA0">
            <w:pPr>
              <w:jc w:val="center"/>
            </w:pPr>
          </w:p>
          <w:p w:rsidR="00AD0E73" w:rsidRDefault="00AD0E73" w:rsidP="00BE7AA0">
            <w:pPr>
              <w:jc w:val="center"/>
            </w:pPr>
          </w:p>
          <w:p w:rsidR="00AD0E73" w:rsidRDefault="00AD0E73" w:rsidP="00BE7AA0">
            <w:pPr>
              <w:jc w:val="center"/>
            </w:pPr>
          </w:p>
          <w:p w:rsidR="00AD0E73" w:rsidRDefault="00AD0E73" w:rsidP="00BE7AA0">
            <w:pPr>
              <w:jc w:val="center"/>
            </w:pPr>
          </w:p>
          <w:p w:rsidR="00AD0E73" w:rsidRDefault="00AD0E73" w:rsidP="00BE7AA0">
            <w:pPr>
              <w:jc w:val="center"/>
            </w:pPr>
          </w:p>
          <w:p w:rsidR="00AD0E73" w:rsidRDefault="00AD0E73" w:rsidP="00BE7AA0">
            <w:pPr>
              <w:jc w:val="center"/>
            </w:pPr>
          </w:p>
          <w:p w:rsidR="00AD0E73" w:rsidRDefault="00AD0E73" w:rsidP="00BE7AA0">
            <w:pPr>
              <w:jc w:val="center"/>
            </w:pPr>
          </w:p>
          <w:p w:rsidR="00AD0E73" w:rsidRDefault="00AD0E73" w:rsidP="00BE7AA0">
            <w:pPr>
              <w:jc w:val="center"/>
            </w:pPr>
          </w:p>
          <w:p w:rsidR="00AD0E73" w:rsidRPr="00AD0E73" w:rsidRDefault="00AD0E73" w:rsidP="00BE7AA0">
            <w:pPr>
              <w:jc w:val="center"/>
            </w:pPr>
          </w:p>
          <w:p w:rsidR="00AD0E73" w:rsidRPr="00AD0E73" w:rsidRDefault="000B4107" w:rsidP="00BE7AA0">
            <w:pPr>
              <w:pStyle w:val="Heading1"/>
              <w:jc w:val="center"/>
              <w:outlineLvl w:val="0"/>
            </w:pPr>
            <w:r>
              <w:rPr>
                <w:color w:val="auto"/>
              </w:rPr>
              <w:t>SEG4145</w:t>
            </w:r>
            <w:r>
              <w:rPr>
                <w:color w:val="auto"/>
              </w:rPr>
              <w:br/>
              <w:t xml:space="preserve">March </w:t>
            </w:r>
            <w:r w:rsidR="00723CAD">
              <w:rPr>
                <w:color w:val="auto"/>
              </w:rPr>
              <w:t>12</w:t>
            </w:r>
            <w:r w:rsidR="00AD0E73" w:rsidRPr="00AD0E73">
              <w:rPr>
                <w:color w:val="auto"/>
              </w:rPr>
              <w:t>, 2015</w:t>
            </w:r>
            <w:r w:rsidR="00AD0E73" w:rsidRPr="00AD0E73">
              <w:rPr>
                <w:color w:val="auto"/>
              </w:rPr>
              <w:br/>
              <w:t>Martin Moncion 6146324</w:t>
            </w:r>
            <w:r w:rsidR="00AD0E73" w:rsidRPr="00AD0E73">
              <w:rPr>
                <w:color w:val="auto"/>
              </w:rPr>
              <w:br/>
              <w:t>Jeremy Sivaneswaran 3116318</w:t>
            </w:r>
          </w:p>
        </w:tc>
      </w:tr>
      <w:tr w:rsidR="00AD0E73" w:rsidTr="00AD0E73">
        <w:trPr>
          <w:trHeight w:val="13598"/>
        </w:trPr>
        <w:tc>
          <w:tcPr>
            <w:tcW w:w="9350" w:type="dxa"/>
            <w:tcBorders>
              <w:top w:val="nil"/>
              <w:left w:val="nil"/>
              <w:bottom w:val="nil"/>
              <w:right w:val="nil"/>
            </w:tcBorders>
          </w:tcPr>
          <w:p w:rsidR="00AD0E73" w:rsidRDefault="00AD0E73" w:rsidP="00BE7AA0">
            <w:pPr>
              <w:pStyle w:val="Heading1"/>
              <w:outlineLvl w:val="0"/>
            </w:pPr>
            <w:r>
              <w:lastRenderedPageBreak/>
              <w:t>Objective</w:t>
            </w:r>
          </w:p>
          <w:p w:rsidR="00EC070A" w:rsidRPr="00EC070A" w:rsidRDefault="00EC070A" w:rsidP="00EC070A"/>
          <w:p w:rsidR="00A67090" w:rsidRDefault="00AD0E73" w:rsidP="00BE7AA0">
            <w:r>
              <w:t xml:space="preserve">The objectives of this lab are to </w:t>
            </w:r>
            <w:r w:rsidR="00723CAD">
              <w:t>process the distance and temperature data on the robot in real-time and to also implement collision avoidance algorithms based on real-time data.</w:t>
            </w:r>
          </w:p>
          <w:p w:rsidR="005C22F1" w:rsidRDefault="005C22F1" w:rsidP="00BE7AA0">
            <w:pPr>
              <w:pStyle w:val="Heading1"/>
              <w:outlineLvl w:val="0"/>
            </w:pPr>
            <w:r>
              <w:t>Design</w:t>
            </w:r>
            <w:r w:rsidR="00003E86">
              <w:t xml:space="preserve"> and Algorithms</w:t>
            </w:r>
          </w:p>
          <w:p w:rsidR="0032362E" w:rsidRDefault="0032362E" w:rsidP="00BE7AA0"/>
          <w:p w:rsidR="00D6584B" w:rsidRDefault="00D6584B" w:rsidP="00BE7AA0">
            <w:r>
              <w:t>The algorithm we used in run through nested loops. We use the sonar sensor to calculate how close our robot is to an object in front of it. Within the inner loop the robot will repeat the sequence of moving forward by one tile and then calculating the distance to nearby objects</w:t>
            </w:r>
            <w:r w:rsidR="0043104D">
              <w:t>. If an object is &lt; 10 cm away the robot will exit the inner loop end perform the outer loop operations which cause the robot to take the temperature, reverse by a tile, rotate clockwise 90 degrees, move forward 2 tiles, and rotate counter-clockwise 90 degrees. After the outer loop sequence the loops repeat and enter the inner loop sequence.</w:t>
            </w:r>
            <w:r w:rsidR="00EC070A">
              <w:t xml:space="preserve"> See our flowchart section for a figure of the algorithm.</w:t>
            </w:r>
          </w:p>
          <w:p w:rsidR="00D6584B" w:rsidRDefault="00D6584B" w:rsidP="00BE7AA0"/>
          <w:p w:rsidR="0032362E" w:rsidRDefault="0032362E" w:rsidP="00BE7AA0">
            <w:r>
              <w:t>The algorithm used</w:t>
            </w:r>
            <w:r w:rsidR="00D6584B">
              <w:t xml:space="preserve"> to ensure our robot is self-correcting itself</w:t>
            </w:r>
            <w:r>
              <w:t xml:space="preserve"> is a bit more complex. We used simple arithmetic to determine how far a wheel must return to reach certain distances. For example when moving parallel to lab tiles the wheels need to rotate through 113 sensor changes, diagonally 160 changes and to rotate 45 degrees they need to move through 26 changes.</w:t>
            </w:r>
          </w:p>
          <w:p w:rsidR="0032362E" w:rsidRDefault="0032362E" w:rsidP="00BE7AA0"/>
          <w:p w:rsidR="0032362E" w:rsidRDefault="0032362E" w:rsidP="00BE7AA0">
            <w:r>
              <w:t>By constantly reading from each sensor and maintaining a synchronized count we shut down or restart a corresponding wheel motor that is out of sync.</w:t>
            </w:r>
            <w:r w:rsidR="00EC070A">
              <w:t xml:space="preserve"> </w:t>
            </w:r>
          </w:p>
          <w:p w:rsidR="00814D51" w:rsidRDefault="00814D51" w:rsidP="00BE7AA0"/>
          <w:p w:rsidR="00EC070A" w:rsidRDefault="00EC070A" w:rsidP="00BE7AA0"/>
          <w:p w:rsidR="00EC070A" w:rsidRDefault="00EC070A" w:rsidP="00BE7AA0"/>
          <w:p w:rsidR="00EC070A" w:rsidRDefault="00EC070A" w:rsidP="00BE7AA0"/>
          <w:p w:rsidR="00EC070A" w:rsidRDefault="00EC070A" w:rsidP="00BE7AA0"/>
          <w:p w:rsidR="00EC070A" w:rsidRDefault="00EC070A" w:rsidP="00BE7AA0"/>
          <w:p w:rsidR="00EC070A" w:rsidRDefault="00EC070A" w:rsidP="00BE7AA0"/>
          <w:p w:rsidR="00EC070A" w:rsidRDefault="00EC070A" w:rsidP="00BE7AA0"/>
          <w:p w:rsidR="00EC070A" w:rsidRDefault="00EC070A" w:rsidP="00BE7AA0"/>
          <w:p w:rsidR="00EC070A" w:rsidRDefault="00EC070A" w:rsidP="00BE7AA0"/>
          <w:p w:rsidR="00EC070A" w:rsidRDefault="00EC070A" w:rsidP="00BE7AA0"/>
          <w:p w:rsidR="00EC070A" w:rsidRDefault="00EC070A" w:rsidP="00BE7AA0"/>
          <w:p w:rsidR="00EC070A" w:rsidRDefault="00EC070A" w:rsidP="00BE7AA0"/>
          <w:p w:rsidR="00EC070A" w:rsidRDefault="00EC070A" w:rsidP="00BE7AA0"/>
          <w:p w:rsidR="00EC070A" w:rsidRDefault="00EC070A" w:rsidP="00BE7AA0"/>
          <w:p w:rsidR="00EC070A" w:rsidRDefault="00EC070A" w:rsidP="00BE7AA0"/>
          <w:p w:rsidR="00EC070A" w:rsidRDefault="00EC070A" w:rsidP="00BE7AA0"/>
          <w:p w:rsidR="00EC070A" w:rsidRDefault="00EC070A" w:rsidP="00BE7AA0"/>
          <w:p w:rsidR="00EC070A" w:rsidRDefault="00EC070A" w:rsidP="00BE7AA0"/>
          <w:p w:rsidR="00EC070A" w:rsidRDefault="00EC070A" w:rsidP="00BE7AA0"/>
          <w:p w:rsidR="00EC070A" w:rsidRDefault="00EC070A" w:rsidP="00BE7AA0"/>
          <w:p w:rsidR="00EC070A" w:rsidRDefault="00EC070A" w:rsidP="00BE7AA0"/>
          <w:p w:rsidR="00EC070A" w:rsidRDefault="00EC070A" w:rsidP="00BE7AA0"/>
          <w:p w:rsidR="00EC070A" w:rsidRDefault="00EC070A" w:rsidP="00BE7AA0"/>
          <w:p w:rsidR="00EC070A" w:rsidRDefault="00EC070A" w:rsidP="00EC070A">
            <w:pPr>
              <w:pStyle w:val="Heading1"/>
              <w:outlineLvl w:val="0"/>
            </w:pPr>
            <w:r>
              <w:lastRenderedPageBreak/>
              <w:t>Flowchart</w:t>
            </w:r>
          </w:p>
          <w:p w:rsidR="00EC070A" w:rsidRPr="00EC070A" w:rsidRDefault="00EC070A" w:rsidP="00EC070A">
            <w:r>
              <w:object w:dxaOrig="6448" w:dyaOrig="101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0.5pt;height:429.75pt" o:ole="">
                  <v:imagedata r:id="rId6" o:title=""/>
                </v:shape>
                <o:OLEObject Type="Embed" ProgID="Visio.Drawing.15" ShapeID="_x0000_i1025" DrawAspect="Content" ObjectID="_1487584401" r:id="rId7"/>
              </w:object>
            </w:r>
          </w:p>
          <w:p w:rsidR="00814D51" w:rsidRDefault="00814D51" w:rsidP="00BE7AA0">
            <w:pPr>
              <w:pStyle w:val="Heading1"/>
              <w:outlineLvl w:val="0"/>
            </w:pPr>
            <w:r>
              <w:t>Discussion</w:t>
            </w:r>
          </w:p>
          <w:p w:rsidR="0032362E" w:rsidRDefault="00D6584B" w:rsidP="00BE7AA0">
            <w:r>
              <w:t xml:space="preserve">One problem we had with this lab is that the servo motor attached to the sonar sensor would not be straight when we start up our program. </w:t>
            </w:r>
            <w:r w:rsidR="0043104D">
              <w:t>Due to this our robot would be moving straight but not looking straight to sense objects in front of it. We implemented a digital write signal to the center motor in order for the robot to be looking directly in front. Another issue is the imprecise</w:t>
            </w:r>
            <w:r w:rsidR="0032362E">
              <w:t xml:space="preserve"> control over the motor</w:t>
            </w:r>
            <w:r w:rsidR="0043104D">
              <w:t xml:space="preserve">s. We are only able to stop and start the motors there is no real way to slow them down which causes shaky movement. With </w:t>
            </w:r>
            <w:r w:rsidR="0032362E">
              <w:t>we would be able to have even more precise results and much smoother motion.</w:t>
            </w:r>
          </w:p>
          <w:p w:rsidR="00A67090" w:rsidRDefault="00A67090" w:rsidP="00BE7AA0"/>
          <w:p w:rsidR="00A67090" w:rsidRDefault="00A67090" w:rsidP="00BE7AA0">
            <w:r>
              <w:t>Overall we were able to field test our implementation and our robot is able to execute our algorithm flawlessly.</w:t>
            </w:r>
          </w:p>
          <w:p w:rsidR="00AF429F" w:rsidRDefault="00AF429F" w:rsidP="00BE7AA0"/>
          <w:p w:rsidR="00003E86" w:rsidRPr="005C22F1" w:rsidRDefault="00003E86" w:rsidP="00BE7AA0"/>
        </w:tc>
      </w:tr>
    </w:tbl>
    <w:p w:rsidR="00BE7AA0" w:rsidRDefault="00BE7AA0" w:rsidP="00BE7AA0">
      <w:pPr>
        <w:pStyle w:val="Heading1"/>
        <w:spacing w:line="240" w:lineRule="auto"/>
      </w:pPr>
      <w:r>
        <w:lastRenderedPageBreak/>
        <w:t>Source Code</w:t>
      </w:r>
    </w:p>
    <w:p w:rsidR="00BE7AA0" w:rsidRDefault="00BE7AA0" w:rsidP="00BE7AA0">
      <w:pPr>
        <w:spacing w:line="240" w:lineRule="auto"/>
      </w:pPr>
    </w:p>
    <w:p w:rsidR="00BE7AA0" w:rsidRDefault="00BE7AA0" w:rsidP="00BE7AA0">
      <w:pPr>
        <w:spacing w:line="240" w:lineRule="auto"/>
      </w:pPr>
      <w:r>
        <w:t>/*</w:t>
      </w:r>
    </w:p>
    <w:p w:rsidR="00BE7AA0" w:rsidRDefault="00BE7AA0" w:rsidP="00BE7AA0">
      <w:pPr>
        <w:spacing w:line="240" w:lineRule="auto"/>
      </w:pPr>
      <w:r>
        <w:t>Names: Jeremy Sivaneswaran 3116318, Martin Monicon 6146324</w:t>
      </w:r>
    </w:p>
    <w:p w:rsidR="00BE7AA0" w:rsidRDefault="00BE7AA0" w:rsidP="00BE7AA0">
      <w:pPr>
        <w:spacing w:line="240" w:lineRule="auto"/>
      </w:pPr>
      <w:r>
        <w:t>Course Code: SEG 4145</w:t>
      </w:r>
    </w:p>
    <w:p w:rsidR="00BE7AA0" w:rsidRDefault="00BE7AA0" w:rsidP="00BE7AA0">
      <w:pPr>
        <w:spacing w:line="240" w:lineRule="auto"/>
      </w:pPr>
      <w:r>
        <w:t>Lab Number: 3</w:t>
      </w:r>
    </w:p>
    <w:p w:rsidR="00BE7AA0" w:rsidRDefault="00BE7AA0" w:rsidP="00BE7AA0">
      <w:pPr>
        <w:spacing w:line="240" w:lineRule="auto"/>
      </w:pPr>
      <w:r>
        <w:t>File name: lab_3</w:t>
      </w:r>
    </w:p>
    <w:p w:rsidR="00BE7AA0" w:rsidRDefault="00BE7AA0" w:rsidP="00BE7AA0">
      <w:pPr>
        <w:spacing w:line="240" w:lineRule="auto"/>
      </w:pPr>
      <w:r>
        <w:t>Date: March 10, 2015</w:t>
      </w:r>
    </w:p>
    <w:p w:rsidR="00BE7AA0" w:rsidRDefault="00BE7AA0" w:rsidP="00BE7AA0">
      <w:pPr>
        <w:spacing w:line="240" w:lineRule="auto"/>
      </w:pPr>
      <w:r>
        <w:t>Description: Instructions for the robot to complete lab 3</w:t>
      </w:r>
    </w:p>
    <w:p w:rsidR="00BE7AA0" w:rsidRDefault="00BE7AA0" w:rsidP="00BE7AA0">
      <w:pPr>
        <w:spacing w:line="240" w:lineRule="auto"/>
      </w:pPr>
      <w:r>
        <w:t>*/</w:t>
      </w:r>
    </w:p>
    <w:p w:rsidR="00BE7AA0" w:rsidRDefault="00BE7AA0" w:rsidP="00BE7AA0">
      <w:pPr>
        <w:spacing w:line="240" w:lineRule="auto"/>
      </w:pPr>
    </w:p>
    <w:p w:rsidR="00BE7AA0" w:rsidRDefault="00BE7AA0" w:rsidP="00BE7AA0">
      <w:pPr>
        <w:spacing w:line="240" w:lineRule="auto"/>
      </w:pPr>
      <w:r>
        <w:t>#include &lt;SoftwareSerial.h&gt;</w:t>
      </w:r>
    </w:p>
    <w:p w:rsidR="00BE7AA0" w:rsidRDefault="00BE7AA0" w:rsidP="00BE7AA0">
      <w:pPr>
        <w:spacing w:line="240" w:lineRule="auto"/>
      </w:pPr>
      <w:r>
        <w:t>#include &lt;Servo.h&gt;</w:t>
      </w:r>
    </w:p>
    <w:p w:rsidR="00BE7AA0" w:rsidRDefault="00BE7AA0" w:rsidP="00BE7AA0">
      <w:pPr>
        <w:spacing w:line="240" w:lineRule="auto"/>
      </w:pPr>
      <w:r>
        <w:t>#include &lt;Wire.h&gt;</w:t>
      </w:r>
    </w:p>
    <w:p w:rsidR="00BE7AA0" w:rsidRDefault="00BE7AA0" w:rsidP="00BE7AA0">
      <w:pPr>
        <w:spacing w:line="240" w:lineRule="auto"/>
      </w:pPr>
    </w:p>
    <w:p w:rsidR="00BE7AA0" w:rsidRDefault="00BE7AA0" w:rsidP="00BE7AA0">
      <w:pPr>
        <w:spacing w:line="240" w:lineRule="auto"/>
      </w:pPr>
    </w:p>
    <w:p w:rsidR="00BE7AA0" w:rsidRDefault="00BE7AA0" w:rsidP="00BE7AA0">
      <w:pPr>
        <w:spacing w:line="240" w:lineRule="auto"/>
      </w:pPr>
    </w:p>
    <w:p w:rsidR="00BE7AA0" w:rsidRDefault="00BE7AA0" w:rsidP="00BE7AA0">
      <w:pPr>
        <w:spacing w:line="240" w:lineRule="auto"/>
      </w:pPr>
      <w:r>
        <w:t xml:space="preserve">//Define constants </w:t>
      </w:r>
    </w:p>
    <w:p w:rsidR="00BE7AA0" w:rsidRDefault="00BE7AA0" w:rsidP="00BE7AA0">
      <w:pPr>
        <w:spacing w:line="240" w:lineRule="auto"/>
      </w:pPr>
      <w:r>
        <w:t xml:space="preserve">#define TEMPSENSOR 0x68 </w:t>
      </w:r>
    </w:p>
    <w:p w:rsidR="00BE7AA0" w:rsidRDefault="00BE7AA0" w:rsidP="00BE7AA0">
      <w:pPr>
        <w:spacing w:line="240" w:lineRule="auto"/>
      </w:pPr>
      <w:r>
        <w:t>#define SONAR_SENSOR 22</w:t>
      </w:r>
    </w:p>
    <w:p w:rsidR="00BE7AA0" w:rsidRDefault="00BE7AA0" w:rsidP="00BE7AA0">
      <w:pPr>
        <w:spacing w:line="240" w:lineRule="auto"/>
      </w:pPr>
      <w:r>
        <w:t>#define BOARD_LED 13</w:t>
      </w:r>
    </w:p>
    <w:p w:rsidR="00BE7AA0" w:rsidRDefault="00BE7AA0" w:rsidP="00BE7AA0">
      <w:pPr>
        <w:spacing w:line="240" w:lineRule="auto"/>
      </w:pPr>
      <w:r>
        <w:t>#define LCD_PIN 18</w:t>
      </w:r>
    </w:p>
    <w:p w:rsidR="00BE7AA0" w:rsidRDefault="00BE7AA0" w:rsidP="00BE7AA0">
      <w:pPr>
        <w:spacing w:line="240" w:lineRule="auto"/>
      </w:pPr>
      <w:r>
        <w:t>#define LEFT_MOTOR 45</w:t>
      </w:r>
    </w:p>
    <w:p w:rsidR="00BE7AA0" w:rsidRDefault="00BE7AA0" w:rsidP="00BE7AA0">
      <w:pPr>
        <w:spacing w:line="240" w:lineRule="auto"/>
      </w:pPr>
      <w:r>
        <w:t>#define RIGHT_MOTOR 8</w:t>
      </w:r>
    </w:p>
    <w:p w:rsidR="00BE7AA0" w:rsidRDefault="00BE7AA0" w:rsidP="00BE7AA0">
      <w:pPr>
        <w:spacing w:line="240" w:lineRule="auto"/>
      </w:pPr>
      <w:r>
        <w:t>#define RIGHT_SENSOR 49</w:t>
      </w:r>
    </w:p>
    <w:p w:rsidR="00BE7AA0" w:rsidRDefault="00BE7AA0" w:rsidP="00BE7AA0">
      <w:pPr>
        <w:spacing w:line="240" w:lineRule="auto"/>
      </w:pPr>
      <w:r>
        <w:t>#define LEFT_SENSOR 48</w:t>
      </w:r>
    </w:p>
    <w:p w:rsidR="00BE7AA0" w:rsidRDefault="00BE7AA0" w:rsidP="00BE7AA0">
      <w:pPr>
        <w:spacing w:line="240" w:lineRule="auto"/>
      </w:pPr>
      <w:r>
        <w:t>#define CENTER_MOTOR 7</w:t>
      </w:r>
    </w:p>
    <w:p w:rsidR="00BE7AA0" w:rsidRDefault="00BE7AA0" w:rsidP="00BE7AA0">
      <w:pPr>
        <w:spacing w:line="240" w:lineRule="auto"/>
      </w:pPr>
    </w:p>
    <w:p w:rsidR="00BE7AA0" w:rsidRDefault="00BE7AA0" w:rsidP="00BE7AA0">
      <w:pPr>
        <w:spacing w:line="240" w:lineRule="auto"/>
      </w:pPr>
    </w:p>
    <w:p w:rsidR="00BE7AA0" w:rsidRDefault="00BE7AA0" w:rsidP="00BE7AA0">
      <w:pPr>
        <w:spacing w:line="240" w:lineRule="auto"/>
      </w:pPr>
      <w:r>
        <w:t>SoftwareSerial LCD(0, LCD_PIN);</w:t>
      </w:r>
    </w:p>
    <w:p w:rsidR="00BE7AA0" w:rsidRDefault="00BE7AA0" w:rsidP="00BE7AA0">
      <w:pPr>
        <w:spacing w:line="240" w:lineRule="auto"/>
      </w:pPr>
    </w:p>
    <w:p w:rsidR="00BE7AA0" w:rsidRDefault="00BE7AA0" w:rsidP="00BE7AA0">
      <w:pPr>
        <w:spacing w:line="240" w:lineRule="auto"/>
      </w:pPr>
      <w:r>
        <w:t>int reg = 0x01; // Ambient temperature = 0x01</w:t>
      </w:r>
    </w:p>
    <w:p w:rsidR="00BE7AA0" w:rsidRDefault="00BE7AA0" w:rsidP="00BE7AA0">
      <w:pPr>
        <w:spacing w:line="240" w:lineRule="auto"/>
      </w:pPr>
    </w:p>
    <w:p w:rsidR="00BE7AA0" w:rsidRDefault="00BE7AA0" w:rsidP="00BE7AA0">
      <w:pPr>
        <w:spacing w:line="240" w:lineRule="auto"/>
      </w:pPr>
    </w:p>
    <w:p w:rsidR="00BE7AA0" w:rsidRDefault="00BE7AA0" w:rsidP="00BE7AA0">
      <w:pPr>
        <w:spacing w:line="240" w:lineRule="auto"/>
      </w:pPr>
      <w:r>
        <w:t>/*</w:t>
      </w:r>
    </w:p>
    <w:p w:rsidR="00BE7AA0" w:rsidRDefault="00BE7AA0" w:rsidP="00BE7AA0">
      <w:pPr>
        <w:spacing w:line="240" w:lineRule="auto"/>
      </w:pPr>
      <w:r>
        <w:t>Name: setup</w:t>
      </w:r>
    </w:p>
    <w:p w:rsidR="00BE7AA0" w:rsidRDefault="00BE7AA0" w:rsidP="00BE7AA0">
      <w:pPr>
        <w:spacing w:line="240" w:lineRule="auto"/>
      </w:pPr>
      <w:r>
        <w:t xml:space="preserve">Description: Initialize the robot </w:t>
      </w:r>
    </w:p>
    <w:p w:rsidR="00BE7AA0" w:rsidRDefault="00BE7AA0" w:rsidP="00BE7AA0">
      <w:pPr>
        <w:spacing w:line="240" w:lineRule="auto"/>
      </w:pPr>
      <w:r>
        <w:t>Parameters: none</w:t>
      </w:r>
    </w:p>
    <w:p w:rsidR="00BE7AA0" w:rsidRDefault="00BE7AA0" w:rsidP="00BE7AA0">
      <w:pPr>
        <w:spacing w:line="240" w:lineRule="auto"/>
      </w:pPr>
      <w:r>
        <w:t>Return: none</w:t>
      </w:r>
    </w:p>
    <w:p w:rsidR="00BE7AA0" w:rsidRDefault="00BE7AA0" w:rsidP="00BE7AA0">
      <w:pPr>
        <w:spacing w:line="240" w:lineRule="auto"/>
      </w:pPr>
      <w:r>
        <w:t>*/</w:t>
      </w:r>
    </w:p>
    <w:p w:rsidR="00BE7AA0" w:rsidRDefault="00BE7AA0" w:rsidP="00BE7AA0">
      <w:pPr>
        <w:spacing w:line="240" w:lineRule="auto"/>
      </w:pPr>
      <w:r>
        <w:t xml:space="preserve">void setup() {  </w:t>
      </w:r>
    </w:p>
    <w:p w:rsidR="00BE7AA0" w:rsidRDefault="00BE7AA0" w:rsidP="00BE7AA0">
      <w:pPr>
        <w:spacing w:line="240" w:lineRule="auto"/>
      </w:pPr>
      <w:r>
        <w:t xml:space="preserve">  Wire.begin(); // Join I2C bus</w:t>
      </w:r>
    </w:p>
    <w:p w:rsidR="00BE7AA0" w:rsidRDefault="00BE7AA0" w:rsidP="00BE7AA0">
      <w:pPr>
        <w:spacing w:line="240" w:lineRule="auto"/>
      </w:pPr>
      <w:r>
        <w:t xml:space="preserve">  pinMode(RIGHT_SENSOR, INPUT);</w:t>
      </w:r>
    </w:p>
    <w:p w:rsidR="00BE7AA0" w:rsidRDefault="00BE7AA0" w:rsidP="00BE7AA0">
      <w:pPr>
        <w:spacing w:line="240" w:lineRule="auto"/>
      </w:pPr>
      <w:r>
        <w:t xml:space="preserve">  pinMode(LEFT_SENSOR, INPUT);</w:t>
      </w:r>
    </w:p>
    <w:p w:rsidR="00BE7AA0" w:rsidRDefault="00BE7AA0" w:rsidP="00BE7AA0">
      <w:pPr>
        <w:spacing w:line="240" w:lineRule="auto"/>
      </w:pPr>
      <w:r>
        <w:t xml:space="preserve">  pinMode(SONAR_SENSOR, OUTPUT);</w:t>
      </w:r>
    </w:p>
    <w:p w:rsidR="00BE7AA0" w:rsidRDefault="00BE7AA0" w:rsidP="00BE7AA0">
      <w:pPr>
        <w:spacing w:line="240" w:lineRule="auto"/>
      </w:pPr>
      <w:r>
        <w:t xml:space="preserve">  pinMode(BOARD_LED, OUTPUT);</w:t>
      </w:r>
    </w:p>
    <w:p w:rsidR="00BE7AA0" w:rsidRDefault="00BE7AA0" w:rsidP="00BE7AA0">
      <w:pPr>
        <w:spacing w:line="240" w:lineRule="auto"/>
      </w:pPr>
      <w:r>
        <w:t xml:space="preserve">  pinMode(LCD_PIN, OUTPUT);</w:t>
      </w:r>
    </w:p>
    <w:p w:rsidR="00BE7AA0" w:rsidRDefault="00BE7AA0" w:rsidP="00BE7AA0">
      <w:pPr>
        <w:spacing w:line="240" w:lineRule="auto"/>
      </w:pPr>
      <w:r>
        <w:t xml:space="preserve">  pinMode(CENTER_MOTOR, OUTPUT);</w:t>
      </w:r>
    </w:p>
    <w:p w:rsidR="00BE7AA0" w:rsidRDefault="00BE7AA0" w:rsidP="00BE7AA0">
      <w:pPr>
        <w:spacing w:line="240" w:lineRule="auto"/>
      </w:pPr>
      <w:r>
        <w:t xml:space="preserve">  Serial.begin(9600);</w:t>
      </w:r>
    </w:p>
    <w:p w:rsidR="00BE7AA0" w:rsidRDefault="00BE7AA0" w:rsidP="00BE7AA0">
      <w:pPr>
        <w:spacing w:line="240" w:lineRule="auto"/>
      </w:pPr>
      <w:r>
        <w:t xml:space="preserve">  LCD.begin(9600);</w:t>
      </w:r>
    </w:p>
    <w:p w:rsidR="00BE7AA0" w:rsidRDefault="00BE7AA0" w:rsidP="00BE7AA0">
      <w:pPr>
        <w:spacing w:line="240" w:lineRule="auto"/>
      </w:pPr>
      <w:r>
        <w:t xml:space="preserve">  Servo Center ;</w:t>
      </w:r>
    </w:p>
    <w:p w:rsidR="00BE7AA0" w:rsidRDefault="00BE7AA0" w:rsidP="00BE7AA0">
      <w:pPr>
        <w:spacing w:line="240" w:lineRule="auto"/>
      </w:pPr>
      <w:r>
        <w:t xml:space="preserve">  Center.attach(CENTER_MOTOR);</w:t>
      </w:r>
    </w:p>
    <w:p w:rsidR="00BE7AA0" w:rsidRDefault="00BE7AA0" w:rsidP="00BE7AA0">
      <w:pPr>
        <w:spacing w:line="240" w:lineRule="auto"/>
      </w:pPr>
      <w:r>
        <w:t xml:space="preserve">  Center.write(82);</w:t>
      </w:r>
    </w:p>
    <w:p w:rsidR="00BE7AA0" w:rsidRDefault="00BE7AA0" w:rsidP="00BE7AA0">
      <w:pPr>
        <w:spacing w:line="240" w:lineRule="auto"/>
      </w:pPr>
      <w:r>
        <w:t>}</w:t>
      </w:r>
    </w:p>
    <w:p w:rsidR="00BE7AA0" w:rsidRDefault="00BE7AA0" w:rsidP="00BE7AA0">
      <w:pPr>
        <w:spacing w:line="240" w:lineRule="auto"/>
      </w:pPr>
    </w:p>
    <w:p w:rsidR="00BE7AA0" w:rsidRDefault="00BE7AA0" w:rsidP="00BE7AA0">
      <w:pPr>
        <w:spacing w:line="240" w:lineRule="auto"/>
      </w:pPr>
      <w:r>
        <w:t>/*</w:t>
      </w:r>
    </w:p>
    <w:p w:rsidR="00BE7AA0" w:rsidRDefault="00BE7AA0" w:rsidP="00BE7AA0">
      <w:pPr>
        <w:spacing w:line="240" w:lineRule="auto"/>
      </w:pPr>
      <w:r>
        <w:t>Name: loop</w:t>
      </w:r>
    </w:p>
    <w:p w:rsidR="00BE7AA0" w:rsidRDefault="00BE7AA0" w:rsidP="00BE7AA0">
      <w:pPr>
        <w:spacing w:line="240" w:lineRule="auto"/>
      </w:pPr>
      <w:r>
        <w:t xml:space="preserve">Description: The main program </w:t>
      </w:r>
    </w:p>
    <w:p w:rsidR="00BE7AA0" w:rsidRDefault="00BE7AA0" w:rsidP="00BE7AA0">
      <w:pPr>
        <w:spacing w:line="240" w:lineRule="auto"/>
      </w:pPr>
      <w:r>
        <w:t>Parameters: none</w:t>
      </w:r>
    </w:p>
    <w:p w:rsidR="00BE7AA0" w:rsidRDefault="00BE7AA0" w:rsidP="00BE7AA0">
      <w:pPr>
        <w:spacing w:line="240" w:lineRule="auto"/>
      </w:pPr>
      <w:r>
        <w:t>Return: none</w:t>
      </w:r>
    </w:p>
    <w:p w:rsidR="00BE7AA0" w:rsidRDefault="00BE7AA0" w:rsidP="00BE7AA0">
      <w:pPr>
        <w:spacing w:line="240" w:lineRule="auto"/>
      </w:pPr>
      <w:r>
        <w:lastRenderedPageBreak/>
        <w:t>*/</w:t>
      </w:r>
    </w:p>
    <w:p w:rsidR="00BE7AA0" w:rsidRDefault="00BE7AA0" w:rsidP="00BE7AA0">
      <w:pPr>
        <w:spacing w:line="240" w:lineRule="auto"/>
      </w:pPr>
      <w:r>
        <w:t>void loop() {</w:t>
      </w:r>
    </w:p>
    <w:p w:rsidR="00BE7AA0" w:rsidRDefault="00BE7AA0" w:rsidP="00BE7AA0">
      <w:pPr>
        <w:spacing w:line="240" w:lineRule="auto"/>
      </w:pPr>
      <w:r>
        <w:t xml:space="preserve">  int dist;</w:t>
      </w:r>
    </w:p>
    <w:p w:rsidR="00BE7AA0" w:rsidRDefault="00BE7AA0" w:rsidP="00BE7AA0">
      <w:pPr>
        <w:spacing w:line="240" w:lineRule="auto"/>
      </w:pPr>
      <w:r>
        <w:t xml:space="preserve">  clearScreen();</w:t>
      </w:r>
    </w:p>
    <w:p w:rsidR="00BE7AA0" w:rsidRDefault="00BE7AA0" w:rsidP="00BE7AA0">
      <w:pPr>
        <w:spacing w:line="240" w:lineRule="auto"/>
      </w:pPr>
      <w:r>
        <w:t xml:space="preserve">  delay(1000);</w:t>
      </w:r>
    </w:p>
    <w:p w:rsidR="00BE7AA0" w:rsidRDefault="00BE7AA0" w:rsidP="00BE7AA0">
      <w:pPr>
        <w:spacing w:line="240" w:lineRule="auto"/>
      </w:pPr>
      <w:r>
        <w:t xml:space="preserve">  displayStudentNumbers();</w:t>
      </w:r>
    </w:p>
    <w:p w:rsidR="00BE7AA0" w:rsidRDefault="00BE7AA0" w:rsidP="00BE7AA0">
      <w:pPr>
        <w:spacing w:line="240" w:lineRule="auto"/>
      </w:pPr>
      <w:r>
        <w:t xml:space="preserve">  delay(1000);</w:t>
      </w:r>
    </w:p>
    <w:p w:rsidR="00BE7AA0" w:rsidRDefault="00BE7AA0" w:rsidP="00BE7AA0">
      <w:pPr>
        <w:spacing w:line="240" w:lineRule="auto"/>
      </w:pPr>
      <w:r>
        <w:t xml:space="preserve">  while(1)</w:t>
      </w:r>
    </w:p>
    <w:p w:rsidR="00BE7AA0" w:rsidRDefault="00BE7AA0" w:rsidP="00BE7AA0">
      <w:pPr>
        <w:spacing w:line="240" w:lineRule="auto"/>
      </w:pPr>
      <w:r>
        <w:t xml:space="preserve">  {</w:t>
      </w:r>
    </w:p>
    <w:p w:rsidR="00BE7AA0" w:rsidRDefault="00BE7AA0" w:rsidP="00BE7AA0">
      <w:pPr>
        <w:spacing w:line="240" w:lineRule="auto"/>
      </w:pPr>
      <w:r>
        <w:t xml:space="preserve">    dist = getSonarDistance();</w:t>
      </w:r>
    </w:p>
    <w:p w:rsidR="00BE7AA0" w:rsidRDefault="00BE7AA0" w:rsidP="00BE7AA0">
      <w:pPr>
        <w:spacing w:line="240" w:lineRule="auto"/>
      </w:pPr>
      <w:r>
        <w:t xml:space="preserve">    </w:t>
      </w:r>
    </w:p>
    <w:p w:rsidR="00BE7AA0" w:rsidRDefault="00BE7AA0" w:rsidP="00BE7AA0">
      <w:pPr>
        <w:spacing w:line="240" w:lineRule="auto"/>
      </w:pPr>
      <w:r>
        <w:t xml:space="preserve">    while( dist &gt; 41){</w:t>
      </w:r>
    </w:p>
    <w:p w:rsidR="00BE7AA0" w:rsidRDefault="00BE7AA0" w:rsidP="00BE7AA0">
      <w:pPr>
        <w:spacing w:line="240" w:lineRule="auto"/>
      </w:pPr>
      <w:r>
        <w:t xml:space="preserve">      moveForward(1);</w:t>
      </w:r>
    </w:p>
    <w:p w:rsidR="00BE7AA0" w:rsidRDefault="00BE7AA0" w:rsidP="00BE7AA0">
      <w:pPr>
        <w:spacing w:line="240" w:lineRule="auto"/>
      </w:pPr>
      <w:r>
        <w:t xml:space="preserve">      dist = getSonarDistance();</w:t>
      </w:r>
    </w:p>
    <w:p w:rsidR="00BE7AA0" w:rsidRDefault="00BE7AA0" w:rsidP="00BE7AA0">
      <w:pPr>
        <w:spacing w:line="240" w:lineRule="auto"/>
      </w:pPr>
      <w:r>
        <w:t xml:space="preserve">    }</w:t>
      </w:r>
    </w:p>
    <w:p w:rsidR="00BE7AA0" w:rsidRDefault="00BE7AA0" w:rsidP="00BE7AA0">
      <w:pPr>
        <w:spacing w:line="240" w:lineRule="auto"/>
      </w:pPr>
      <w:r>
        <w:t xml:space="preserve">    displayTemperature();</w:t>
      </w:r>
    </w:p>
    <w:p w:rsidR="00BE7AA0" w:rsidRDefault="00BE7AA0" w:rsidP="00BE7AA0">
      <w:pPr>
        <w:spacing w:line="240" w:lineRule="auto"/>
      </w:pPr>
      <w:r>
        <w:t xml:space="preserve">    moveBackward(1);</w:t>
      </w:r>
    </w:p>
    <w:p w:rsidR="00BE7AA0" w:rsidRDefault="00BE7AA0" w:rsidP="00BE7AA0">
      <w:pPr>
        <w:spacing w:line="240" w:lineRule="auto"/>
      </w:pPr>
      <w:r>
        <w:t xml:space="preserve">    rotateRight(90);</w:t>
      </w:r>
    </w:p>
    <w:p w:rsidR="00BE7AA0" w:rsidRDefault="00BE7AA0" w:rsidP="00BE7AA0">
      <w:pPr>
        <w:spacing w:line="240" w:lineRule="auto"/>
      </w:pPr>
      <w:r>
        <w:t xml:space="preserve">    moveForward(2);</w:t>
      </w:r>
    </w:p>
    <w:p w:rsidR="00BE7AA0" w:rsidRDefault="00BE7AA0" w:rsidP="00BE7AA0">
      <w:pPr>
        <w:spacing w:line="240" w:lineRule="auto"/>
      </w:pPr>
      <w:r>
        <w:t xml:space="preserve">    rotateLeft(90);</w:t>
      </w:r>
    </w:p>
    <w:p w:rsidR="00BE7AA0" w:rsidRDefault="00BE7AA0" w:rsidP="00BE7AA0">
      <w:pPr>
        <w:spacing w:line="240" w:lineRule="auto"/>
      </w:pPr>
      <w:r>
        <w:t xml:space="preserve">  }</w:t>
      </w:r>
    </w:p>
    <w:p w:rsidR="00BE7AA0" w:rsidRDefault="00BE7AA0" w:rsidP="00BE7AA0">
      <w:pPr>
        <w:spacing w:line="240" w:lineRule="auto"/>
      </w:pPr>
      <w:r>
        <w:t>}</w:t>
      </w:r>
    </w:p>
    <w:p w:rsidR="00BE7AA0" w:rsidRDefault="00BE7AA0" w:rsidP="00BE7AA0">
      <w:pPr>
        <w:spacing w:line="240" w:lineRule="auto"/>
      </w:pPr>
      <w:r>
        <w:t>/*</w:t>
      </w:r>
    </w:p>
    <w:p w:rsidR="00BE7AA0" w:rsidRDefault="00BE7AA0" w:rsidP="00BE7AA0">
      <w:pPr>
        <w:spacing w:line="240" w:lineRule="auto"/>
      </w:pPr>
      <w:r>
        <w:t xml:space="preserve">Name: getSonarDistance </w:t>
      </w:r>
    </w:p>
    <w:p w:rsidR="00BE7AA0" w:rsidRDefault="00BE7AA0" w:rsidP="00BE7AA0">
      <w:pPr>
        <w:spacing w:line="240" w:lineRule="auto"/>
      </w:pPr>
      <w:r>
        <w:t>Description: find the distance to how close the robot is to objects in fron of it</w:t>
      </w:r>
    </w:p>
    <w:p w:rsidR="00BE7AA0" w:rsidRDefault="00BE7AA0" w:rsidP="00BE7AA0">
      <w:pPr>
        <w:spacing w:line="240" w:lineRule="auto"/>
      </w:pPr>
      <w:r>
        <w:t>Parameters: none</w:t>
      </w:r>
    </w:p>
    <w:p w:rsidR="00BE7AA0" w:rsidRDefault="00BE7AA0" w:rsidP="00BE7AA0">
      <w:pPr>
        <w:spacing w:line="240" w:lineRule="auto"/>
      </w:pPr>
      <w:r>
        <w:t>Return: the distance away from any obstruction that the sonar has found</w:t>
      </w:r>
    </w:p>
    <w:p w:rsidR="00BE7AA0" w:rsidRDefault="00BE7AA0" w:rsidP="00BE7AA0">
      <w:pPr>
        <w:spacing w:line="240" w:lineRule="auto"/>
      </w:pPr>
      <w:r>
        <w:t>*/</w:t>
      </w:r>
    </w:p>
    <w:p w:rsidR="00BE7AA0" w:rsidRDefault="00BE7AA0" w:rsidP="00BE7AA0">
      <w:pPr>
        <w:spacing w:line="240" w:lineRule="auto"/>
      </w:pPr>
      <w:r>
        <w:t>int getSonarDistance(){</w:t>
      </w:r>
    </w:p>
    <w:p w:rsidR="00BE7AA0" w:rsidRDefault="00BE7AA0" w:rsidP="00BE7AA0">
      <w:pPr>
        <w:spacing w:line="240" w:lineRule="auto"/>
      </w:pPr>
      <w:r>
        <w:t xml:space="preserve">  pinMode(SONAR_SENSOR, OUTPUT);</w:t>
      </w:r>
    </w:p>
    <w:p w:rsidR="00BE7AA0" w:rsidRDefault="00BE7AA0" w:rsidP="00BE7AA0">
      <w:pPr>
        <w:spacing w:line="240" w:lineRule="auto"/>
      </w:pPr>
      <w:r>
        <w:lastRenderedPageBreak/>
        <w:t xml:space="preserve">  digitalWrite(SONAR_SENSOR, LOW);</w:t>
      </w:r>
    </w:p>
    <w:p w:rsidR="00BE7AA0" w:rsidRDefault="00BE7AA0" w:rsidP="00BE7AA0">
      <w:pPr>
        <w:spacing w:line="240" w:lineRule="auto"/>
      </w:pPr>
      <w:r>
        <w:t xml:space="preserve">    delay(2);</w:t>
      </w:r>
    </w:p>
    <w:p w:rsidR="00BE7AA0" w:rsidRDefault="00BE7AA0" w:rsidP="00BE7AA0">
      <w:pPr>
        <w:spacing w:line="240" w:lineRule="auto"/>
      </w:pPr>
      <w:r>
        <w:t xml:space="preserve">    // Write a HIGH value to sonar</w:t>
      </w:r>
    </w:p>
    <w:p w:rsidR="00BE7AA0" w:rsidRDefault="00BE7AA0" w:rsidP="00BE7AA0">
      <w:pPr>
        <w:spacing w:line="240" w:lineRule="auto"/>
      </w:pPr>
      <w:r>
        <w:t xml:space="preserve">    digitalWrite(SONAR_SENSOR, HIGH); </w:t>
      </w:r>
    </w:p>
    <w:p w:rsidR="00BE7AA0" w:rsidRDefault="00BE7AA0" w:rsidP="00BE7AA0">
      <w:pPr>
        <w:spacing w:line="240" w:lineRule="auto"/>
      </w:pPr>
      <w:r>
        <w:t xml:space="preserve">    delay(5);</w:t>
      </w:r>
    </w:p>
    <w:p w:rsidR="00BE7AA0" w:rsidRDefault="00BE7AA0" w:rsidP="00BE7AA0">
      <w:pPr>
        <w:spacing w:line="240" w:lineRule="auto"/>
      </w:pPr>
      <w:r>
        <w:t xml:space="preserve">    digitalWrite(SONAR_SENSOR, LOW);</w:t>
      </w:r>
    </w:p>
    <w:p w:rsidR="00BE7AA0" w:rsidRDefault="00BE7AA0" w:rsidP="00BE7AA0">
      <w:pPr>
        <w:spacing w:line="240" w:lineRule="auto"/>
      </w:pPr>
      <w:r>
        <w:t xml:space="preserve">    pinMode(SONAR_SENSOR, INPUT);</w:t>
      </w:r>
    </w:p>
    <w:p w:rsidR="00BE7AA0" w:rsidRDefault="00BE7AA0" w:rsidP="00BE7AA0">
      <w:pPr>
        <w:spacing w:line="240" w:lineRule="auto"/>
      </w:pPr>
      <w:r>
        <w:t xml:space="preserve">    unsigned long duration = pulseIn(SONAR_SENSOR, HIGH);</w:t>
      </w:r>
    </w:p>
    <w:p w:rsidR="00BE7AA0" w:rsidRDefault="00BE7AA0" w:rsidP="00BE7AA0">
      <w:pPr>
        <w:spacing w:line="240" w:lineRule="auto"/>
      </w:pPr>
      <w:r>
        <w:t xml:space="preserve">    return duration / (29 * 2) ;</w:t>
      </w:r>
    </w:p>
    <w:p w:rsidR="00BE7AA0" w:rsidRDefault="00BE7AA0" w:rsidP="00BE7AA0">
      <w:pPr>
        <w:spacing w:line="240" w:lineRule="auto"/>
      </w:pPr>
      <w:r>
        <w:t>}</w:t>
      </w:r>
    </w:p>
    <w:p w:rsidR="00BE7AA0" w:rsidRDefault="00BE7AA0" w:rsidP="00BE7AA0">
      <w:pPr>
        <w:spacing w:line="240" w:lineRule="auto"/>
      </w:pPr>
      <w:r>
        <w:t>/*</w:t>
      </w:r>
    </w:p>
    <w:p w:rsidR="00BE7AA0" w:rsidRDefault="00BE7AA0" w:rsidP="00BE7AA0">
      <w:pPr>
        <w:spacing w:line="240" w:lineRule="auto"/>
      </w:pPr>
      <w:r>
        <w:t xml:space="preserve">Name: rotateLeft </w:t>
      </w:r>
    </w:p>
    <w:p w:rsidR="00BE7AA0" w:rsidRDefault="00BE7AA0" w:rsidP="00BE7AA0">
      <w:pPr>
        <w:spacing w:line="240" w:lineRule="auto"/>
      </w:pPr>
      <w:r>
        <w:t>Description: rotate the robot by x degress</w:t>
      </w:r>
    </w:p>
    <w:p w:rsidR="00BE7AA0" w:rsidRDefault="00BE7AA0" w:rsidP="00BE7AA0">
      <w:pPr>
        <w:spacing w:line="240" w:lineRule="auto"/>
      </w:pPr>
      <w:r>
        <w:t>Parameters: input is the degrees of the rotation</w:t>
      </w:r>
    </w:p>
    <w:p w:rsidR="00BE7AA0" w:rsidRDefault="00BE7AA0" w:rsidP="00BE7AA0">
      <w:pPr>
        <w:spacing w:line="240" w:lineRule="auto"/>
      </w:pPr>
      <w:r>
        <w:t>Return: none</w:t>
      </w:r>
    </w:p>
    <w:p w:rsidR="00BE7AA0" w:rsidRDefault="00BE7AA0" w:rsidP="00BE7AA0">
      <w:pPr>
        <w:spacing w:line="240" w:lineRule="auto"/>
      </w:pPr>
      <w:r>
        <w:t>*/</w:t>
      </w:r>
    </w:p>
    <w:p w:rsidR="00BE7AA0" w:rsidRDefault="00BE7AA0" w:rsidP="00BE7AA0">
      <w:pPr>
        <w:spacing w:line="240" w:lineRule="auto"/>
      </w:pPr>
      <w:r>
        <w:t>void rotateRight(int x){</w:t>
      </w:r>
    </w:p>
    <w:p w:rsidR="00BE7AA0" w:rsidRDefault="00BE7AA0" w:rsidP="00BE7AA0">
      <w:pPr>
        <w:spacing w:line="240" w:lineRule="auto"/>
      </w:pPr>
      <w:r>
        <w:t xml:space="preserve">  clearScreen();</w:t>
      </w:r>
    </w:p>
    <w:p w:rsidR="00BE7AA0" w:rsidRDefault="00BE7AA0" w:rsidP="00BE7AA0">
      <w:pPr>
        <w:spacing w:line="240" w:lineRule="auto"/>
      </w:pPr>
      <w:r>
        <w:t xml:space="preserve">  String d = "Right ";</w:t>
      </w:r>
    </w:p>
    <w:p w:rsidR="00BE7AA0" w:rsidRDefault="00BE7AA0" w:rsidP="00BE7AA0">
      <w:pPr>
        <w:spacing w:line="240" w:lineRule="auto"/>
      </w:pPr>
      <w:r>
        <w:t xml:space="preserve">  d.concat(x);</w:t>
      </w:r>
    </w:p>
    <w:p w:rsidR="00BE7AA0" w:rsidRDefault="00BE7AA0" w:rsidP="00BE7AA0">
      <w:pPr>
        <w:spacing w:line="240" w:lineRule="auto"/>
      </w:pPr>
      <w:r>
        <w:t xml:space="preserve">  printMessage("Rotating", 4, 0);</w:t>
      </w:r>
    </w:p>
    <w:p w:rsidR="00BE7AA0" w:rsidRDefault="00BE7AA0" w:rsidP="00BE7AA0">
      <w:pPr>
        <w:spacing w:line="240" w:lineRule="auto"/>
      </w:pPr>
      <w:r>
        <w:t xml:space="preserve">  printMessage(d, 4, 1);</w:t>
      </w:r>
    </w:p>
    <w:p w:rsidR="00BE7AA0" w:rsidRDefault="00BE7AA0" w:rsidP="00BE7AA0">
      <w:pPr>
        <w:spacing w:line="240" w:lineRule="auto"/>
      </w:pPr>
      <w:r>
        <w:t xml:space="preserve">  flashLED(3);</w:t>
      </w:r>
    </w:p>
    <w:p w:rsidR="00BE7AA0" w:rsidRDefault="00BE7AA0" w:rsidP="00BE7AA0">
      <w:pPr>
        <w:spacing w:line="240" w:lineRule="auto"/>
      </w:pPr>
      <w:r>
        <w:t xml:space="preserve">  Servo Left_Motor, Right_Motor;</w:t>
      </w:r>
    </w:p>
    <w:p w:rsidR="00BE7AA0" w:rsidRDefault="00BE7AA0" w:rsidP="00BE7AA0">
      <w:pPr>
        <w:spacing w:line="240" w:lineRule="auto"/>
      </w:pPr>
      <w:r>
        <w:t xml:space="preserve">  int left_sensor, right_sensor, old_left_sensor, old_right_sensor, left_count, right_count, count;</w:t>
      </w:r>
    </w:p>
    <w:p w:rsidR="00BE7AA0" w:rsidRDefault="00BE7AA0" w:rsidP="00BE7AA0">
      <w:pPr>
        <w:spacing w:line="240" w:lineRule="auto"/>
      </w:pPr>
      <w:r>
        <w:t xml:space="preserve">  boolean right_active, left_active;</w:t>
      </w:r>
    </w:p>
    <w:p w:rsidR="00BE7AA0" w:rsidRDefault="00BE7AA0" w:rsidP="00BE7AA0">
      <w:pPr>
        <w:spacing w:line="240" w:lineRule="auto"/>
      </w:pPr>
      <w:r>
        <w:t xml:space="preserve">  delay(1000);</w:t>
      </w:r>
    </w:p>
    <w:p w:rsidR="00BE7AA0" w:rsidRDefault="00BE7AA0" w:rsidP="00BE7AA0">
      <w:pPr>
        <w:spacing w:line="240" w:lineRule="auto"/>
      </w:pPr>
      <w:r>
        <w:t xml:space="preserve">  left_count = 0;</w:t>
      </w:r>
    </w:p>
    <w:p w:rsidR="00BE7AA0" w:rsidRDefault="00BE7AA0" w:rsidP="00BE7AA0">
      <w:pPr>
        <w:spacing w:line="240" w:lineRule="auto"/>
      </w:pPr>
      <w:r>
        <w:t xml:space="preserve">  right_count = 0;</w:t>
      </w:r>
    </w:p>
    <w:p w:rsidR="00BE7AA0" w:rsidRDefault="00BE7AA0" w:rsidP="00BE7AA0">
      <w:pPr>
        <w:spacing w:line="240" w:lineRule="auto"/>
      </w:pPr>
      <w:r>
        <w:t xml:space="preserve">  left_active = false;</w:t>
      </w:r>
    </w:p>
    <w:p w:rsidR="00BE7AA0" w:rsidRDefault="00BE7AA0" w:rsidP="00BE7AA0">
      <w:pPr>
        <w:spacing w:line="240" w:lineRule="auto"/>
      </w:pPr>
      <w:r>
        <w:lastRenderedPageBreak/>
        <w:t xml:space="preserve">  right_active = false;</w:t>
      </w:r>
    </w:p>
    <w:p w:rsidR="00BE7AA0" w:rsidRDefault="00BE7AA0" w:rsidP="00BE7AA0">
      <w:pPr>
        <w:spacing w:line="240" w:lineRule="auto"/>
      </w:pPr>
      <w:r>
        <w:t xml:space="preserve">  old_left_sensor = digitalRead(LEFT_SENSOR);</w:t>
      </w:r>
    </w:p>
    <w:p w:rsidR="00BE7AA0" w:rsidRDefault="00BE7AA0" w:rsidP="00BE7AA0">
      <w:pPr>
        <w:spacing w:line="240" w:lineRule="auto"/>
      </w:pPr>
      <w:r>
        <w:t xml:space="preserve">  old_right_sensor = digitalRead(RIGHT_SENSOR);</w:t>
      </w:r>
    </w:p>
    <w:p w:rsidR="00BE7AA0" w:rsidRDefault="00BE7AA0" w:rsidP="00BE7AA0">
      <w:pPr>
        <w:spacing w:line="240" w:lineRule="auto"/>
      </w:pPr>
      <w:r>
        <w:t xml:space="preserve">  Right_Motor.write(120);</w:t>
      </w:r>
    </w:p>
    <w:p w:rsidR="00BE7AA0" w:rsidRDefault="00BE7AA0" w:rsidP="00BE7AA0">
      <w:pPr>
        <w:spacing w:line="240" w:lineRule="auto"/>
      </w:pPr>
      <w:r>
        <w:t xml:space="preserve">  Left_Motor.write(120);</w:t>
      </w:r>
    </w:p>
    <w:p w:rsidR="00BE7AA0" w:rsidRDefault="00BE7AA0" w:rsidP="00BE7AA0">
      <w:pPr>
        <w:spacing w:line="240" w:lineRule="auto"/>
      </w:pPr>
      <w:r>
        <w:t xml:space="preserve">  while ((left_count &lt;= (x/45)*24) || (right_count &lt;= (x/45)*24)){</w:t>
      </w:r>
    </w:p>
    <w:p w:rsidR="00BE7AA0" w:rsidRDefault="00BE7AA0" w:rsidP="00BE7AA0">
      <w:pPr>
        <w:spacing w:line="240" w:lineRule="auto"/>
      </w:pPr>
      <w:r>
        <w:t xml:space="preserve">        //Serial.print(left_count);</w:t>
      </w:r>
    </w:p>
    <w:p w:rsidR="00BE7AA0" w:rsidRDefault="00BE7AA0" w:rsidP="00BE7AA0">
      <w:pPr>
        <w:spacing w:line="240" w:lineRule="auto"/>
      </w:pPr>
      <w:r>
        <w:t xml:space="preserve">        //Serial.print(" ");</w:t>
      </w:r>
    </w:p>
    <w:p w:rsidR="00BE7AA0" w:rsidRDefault="00BE7AA0" w:rsidP="00BE7AA0">
      <w:pPr>
        <w:spacing w:line="240" w:lineRule="auto"/>
      </w:pPr>
      <w:r>
        <w:t xml:space="preserve">        //Serial.println(right_count);</w:t>
      </w:r>
    </w:p>
    <w:p w:rsidR="00BE7AA0" w:rsidRDefault="00BE7AA0" w:rsidP="00BE7AA0">
      <w:pPr>
        <w:spacing w:line="240" w:lineRule="auto"/>
      </w:pPr>
      <w:r>
        <w:tab/>
        <w:t>left_sensor = digitalRead(LEFT_SENSOR);</w:t>
      </w:r>
    </w:p>
    <w:p w:rsidR="00BE7AA0" w:rsidRDefault="00BE7AA0" w:rsidP="00BE7AA0">
      <w:pPr>
        <w:spacing w:line="240" w:lineRule="auto"/>
      </w:pPr>
      <w:r>
        <w:tab/>
        <w:t>right_sensor = digitalRead(RIGHT_SENSOR);</w:t>
      </w:r>
    </w:p>
    <w:p w:rsidR="00BE7AA0" w:rsidRDefault="00BE7AA0" w:rsidP="00BE7AA0">
      <w:pPr>
        <w:spacing w:line="240" w:lineRule="auto"/>
      </w:pPr>
      <w:r>
        <w:tab/>
        <w:t>if(old_left_sensor != left_sensor){</w:t>
      </w:r>
    </w:p>
    <w:p w:rsidR="00BE7AA0" w:rsidRDefault="00BE7AA0" w:rsidP="00BE7AA0">
      <w:pPr>
        <w:spacing w:line="240" w:lineRule="auto"/>
      </w:pPr>
      <w:r>
        <w:tab/>
      </w:r>
      <w:r>
        <w:tab/>
        <w:t>left_count++;</w:t>
      </w:r>
    </w:p>
    <w:p w:rsidR="00BE7AA0" w:rsidRDefault="00BE7AA0" w:rsidP="00BE7AA0">
      <w:pPr>
        <w:spacing w:line="240" w:lineRule="auto"/>
      </w:pPr>
      <w:r>
        <w:tab/>
        <w:t>}</w:t>
      </w:r>
    </w:p>
    <w:p w:rsidR="00BE7AA0" w:rsidRDefault="00BE7AA0" w:rsidP="00BE7AA0">
      <w:pPr>
        <w:spacing w:line="240" w:lineRule="auto"/>
      </w:pPr>
      <w:r>
        <w:tab/>
        <w:t>if(old_right_sensor != right_sensor){</w:t>
      </w:r>
    </w:p>
    <w:p w:rsidR="00BE7AA0" w:rsidRDefault="00BE7AA0" w:rsidP="00BE7AA0">
      <w:pPr>
        <w:spacing w:line="240" w:lineRule="auto"/>
      </w:pPr>
      <w:r>
        <w:tab/>
      </w:r>
      <w:r>
        <w:tab/>
        <w:t>right_count++;</w:t>
      </w:r>
    </w:p>
    <w:p w:rsidR="00BE7AA0" w:rsidRDefault="00BE7AA0" w:rsidP="00BE7AA0">
      <w:pPr>
        <w:spacing w:line="240" w:lineRule="auto"/>
      </w:pPr>
      <w:r>
        <w:tab/>
        <w:t>}</w:t>
      </w:r>
    </w:p>
    <w:p w:rsidR="00BE7AA0" w:rsidRDefault="00BE7AA0" w:rsidP="00BE7AA0">
      <w:pPr>
        <w:spacing w:line="240" w:lineRule="auto"/>
      </w:pPr>
      <w:r>
        <w:tab/>
        <w:t>old_left_sensor = left_sensor;</w:t>
      </w:r>
    </w:p>
    <w:p w:rsidR="00BE7AA0" w:rsidRDefault="00BE7AA0" w:rsidP="00BE7AA0">
      <w:pPr>
        <w:spacing w:line="240" w:lineRule="auto"/>
      </w:pPr>
      <w:r>
        <w:tab/>
        <w:t>old_right_sensor = right_sensor;</w:t>
      </w:r>
    </w:p>
    <w:p w:rsidR="00BE7AA0" w:rsidRDefault="00BE7AA0" w:rsidP="00BE7AA0">
      <w:pPr>
        <w:spacing w:line="240" w:lineRule="auto"/>
      </w:pPr>
      <w:r>
        <w:tab/>
        <w:t>if (left_active){</w:t>
      </w:r>
    </w:p>
    <w:p w:rsidR="00BE7AA0" w:rsidRDefault="00BE7AA0" w:rsidP="00BE7AA0">
      <w:pPr>
        <w:spacing w:line="240" w:lineRule="auto"/>
      </w:pPr>
      <w:r>
        <w:tab/>
      </w:r>
      <w:r>
        <w:tab/>
        <w:t>if(left_count &gt; right_count){</w:t>
      </w:r>
    </w:p>
    <w:p w:rsidR="00BE7AA0" w:rsidRDefault="00BE7AA0" w:rsidP="00BE7AA0">
      <w:pPr>
        <w:spacing w:line="240" w:lineRule="auto"/>
      </w:pPr>
      <w:r>
        <w:tab/>
      </w:r>
      <w:r>
        <w:tab/>
      </w:r>
      <w:r>
        <w:tab/>
        <w:t>Left_Motor.detach();</w:t>
      </w:r>
    </w:p>
    <w:p w:rsidR="00BE7AA0" w:rsidRDefault="00BE7AA0" w:rsidP="00BE7AA0">
      <w:pPr>
        <w:spacing w:line="240" w:lineRule="auto"/>
      </w:pPr>
      <w:r>
        <w:tab/>
      </w:r>
      <w:r>
        <w:tab/>
      </w:r>
      <w:r>
        <w:tab/>
        <w:t>left_active = false;</w:t>
      </w:r>
    </w:p>
    <w:p w:rsidR="00BE7AA0" w:rsidRDefault="00BE7AA0" w:rsidP="00BE7AA0">
      <w:pPr>
        <w:spacing w:line="240" w:lineRule="auto"/>
      </w:pPr>
      <w:r>
        <w:tab/>
      </w:r>
      <w:r>
        <w:tab/>
        <w:t>}</w:t>
      </w:r>
    </w:p>
    <w:p w:rsidR="00BE7AA0" w:rsidRDefault="00BE7AA0" w:rsidP="00BE7AA0">
      <w:pPr>
        <w:spacing w:line="240" w:lineRule="auto"/>
      </w:pPr>
      <w:r>
        <w:tab/>
        <w:t>}else{</w:t>
      </w:r>
    </w:p>
    <w:p w:rsidR="00BE7AA0" w:rsidRDefault="00BE7AA0" w:rsidP="00BE7AA0">
      <w:pPr>
        <w:spacing w:line="240" w:lineRule="auto"/>
      </w:pPr>
      <w:r>
        <w:tab/>
      </w:r>
      <w:r>
        <w:tab/>
        <w:t>if(! (left_count &gt; right_count)){</w:t>
      </w:r>
    </w:p>
    <w:p w:rsidR="00BE7AA0" w:rsidRDefault="00BE7AA0" w:rsidP="00BE7AA0">
      <w:pPr>
        <w:spacing w:line="240" w:lineRule="auto"/>
      </w:pPr>
      <w:r>
        <w:tab/>
      </w:r>
      <w:r>
        <w:tab/>
      </w:r>
      <w:r>
        <w:tab/>
        <w:t>Left_Motor.attach(LEFT_MOTOR);</w:t>
      </w:r>
    </w:p>
    <w:p w:rsidR="00BE7AA0" w:rsidRDefault="00BE7AA0" w:rsidP="00BE7AA0">
      <w:pPr>
        <w:spacing w:line="240" w:lineRule="auto"/>
      </w:pPr>
      <w:r>
        <w:t xml:space="preserve">                        Left_Motor.write(120);</w:t>
      </w:r>
    </w:p>
    <w:p w:rsidR="00BE7AA0" w:rsidRDefault="00BE7AA0" w:rsidP="00BE7AA0">
      <w:pPr>
        <w:spacing w:line="240" w:lineRule="auto"/>
      </w:pPr>
      <w:r>
        <w:tab/>
      </w:r>
      <w:r>
        <w:tab/>
      </w:r>
      <w:r>
        <w:tab/>
        <w:t>left_active = true;</w:t>
      </w:r>
    </w:p>
    <w:p w:rsidR="00BE7AA0" w:rsidRDefault="00BE7AA0" w:rsidP="00BE7AA0">
      <w:pPr>
        <w:spacing w:line="240" w:lineRule="auto"/>
      </w:pPr>
      <w:r>
        <w:tab/>
      </w:r>
      <w:r>
        <w:tab/>
        <w:t>}</w:t>
      </w:r>
    </w:p>
    <w:p w:rsidR="00BE7AA0" w:rsidRDefault="00BE7AA0" w:rsidP="00BE7AA0">
      <w:pPr>
        <w:spacing w:line="240" w:lineRule="auto"/>
      </w:pPr>
      <w:r>
        <w:lastRenderedPageBreak/>
        <w:tab/>
        <w:t>}</w:t>
      </w:r>
    </w:p>
    <w:p w:rsidR="00BE7AA0" w:rsidRDefault="00BE7AA0" w:rsidP="00BE7AA0">
      <w:pPr>
        <w:spacing w:line="240" w:lineRule="auto"/>
      </w:pPr>
      <w:r>
        <w:tab/>
        <w:t>if (right_active){</w:t>
      </w:r>
    </w:p>
    <w:p w:rsidR="00BE7AA0" w:rsidRDefault="00BE7AA0" w:rsidP="00BE7AA0">
      <w:pPr>
        <w:spacing w:line="240" w:lineRule="auto"/>
      </w:pPr>
      <w:r>
        <w:tab/>
      </w:r>
      <w:r>
        <w:tab/>
        <w:t>if(right_count&gt;left_count){</w:t>
      </w:r>
    </w:p>
    <w:p w:rsidR="00BE7AA0" w:rsidRDefault="00BE7AA0" w:rsidP="00BE7AA0">
      <w:pPr>
        <w:spacing w:line="240" w:lineRule="auto"/>
      </w:pPr>
      <w:r>
        <w:tab/>
      </w:r>
      <w:r>
        <w:tab/>
      </w:r>
      <w:r>
        <w:tab/>
        <w:t>Right_Motor.detach();</w:t>
      </w:r>
    </w:p>
    <w:p w:rsidR="00BE7AA0" w:rsidRDefault="00BE7AA0" w:rsidP="00BE7AA0">
      <w:pPr>
        <w:spacing w:line="240" w:lineRule="auto"/>
      </w:pPr>
      <w:r>
        <w:tab/>
      </w:r>
      <w:r>
        <w:tab/>
      </w:r>
      <w:r>
        <w:tab/>
        <w:t>right_active = false;</w:t>
      </w:r>
    </w:p>
    <w:p w:rsidR="00BE7AA0" w:rsidRDefault="00BE7AA0" w:rsidP="00BE7AA0">
      <w:pPr>
        <w:spacing w:line="240" w:lineRule="auto"/>
      </w:pPr>
      <w:r>
        <w:tab/>
      </w:r>
      <w:r>
        <w:tab/>
        <w:t>}</w:t>
      </w:r>
    </w:p>
    <w:p w:rsidR="00BE7AA0" w:rsidRDefault="00BE7AA0" w:rsidP="00BE7AA0">
      <w:pPr>
        <w:spacing w:line="240" w:lineRule="auto"/>
      </w:pPr>
      <w:r>
        <w:tab/>
        <w:t>}else{</w:t>
      </w:r>
    </w:p>
    <w:p w:rsidR="00BE7AA0" w:rsidRDefault="00BE7AA0" w:rsidP="00BE7AA0">
      <w:pPr>
        <w:spacing w:line="240" w:lineRule="auto"/>
      </w:pPr>
      <w:r>
        <w:tab/>
      </w:r>
      <w:r>
        <w:tab/>
        <w:t>if(!(right_count &gt; left_count)){</w:t>
      </w:r>
    </w:p>
    <w:p w:rsidR="00BE7AA0" w:rsidRDefault="00BE7AA0" w:rsidP="00BE7AA0">
      <w:pPr>
        <w:spacing w:line="240" w:lineRule="auto"/>
      </w:pPr>
      <w:r>
        <w:tab/>
      </w:r>
      <w:r>
        <w:tab/>
      </w:r>
      <w:r>
        <w:tab/>
        <w:t>Right_Motor.attach(RIGHT_MOTOR);</w:t>
      </w:r>
    </w:p>
    <w:p w:rsidR="00BE7AA0" w:rsidRDefault="00BE7AA0" w:rsidP="00BE7AA0">
      <w:pPr>
        <w:spacing w:line="240" w:lineRule="auto"/>
      </w:pPr>
      <w:r>
        <w:t xml:space="preserve">                        Right_Motor.write(120);</w:t>
      </w:r>
    </w:p>
    <w:p w:rsidR="00BE7AA0" w:rsidRDefault="00BE7AA0" w:rsidP="00BE7AA0">
      <w:pPr>
        <w:spacing w:line="240" w:lineRule="auto"/>
      </w:pPr>
      <w:r>
        <w:tab/>
      </w:r>
      <w:r>
        <w:tab/>
      </w:r>
      <w:r>
        <w:tab/>
        <w:t>right_active = true;</w:t>
      </w:r>
    </w:p>
    <w:p w:rsidR="00BE7AA0" w:rsidRDefault="00BE7AA0" w:rsidP="00BE7AA0">
      <w:pPr>
        <w:spacing w:line="240" w:lineRule="auto"/>
      </w:pPr>
      <w:r>
        <w:tab/>
      </w:r>
      <w:r>
        <w:tab/>
        <w:t>}</w:t>
      </w:r>
    </w:p>
    <w:p w:rsidR="00BE7AA0" w:rsidRDefault="00BE7AA0" w:rsidP="00BE7AA0">
      <w:pPr>
        <w:spacing w:line="240" w:lineRule="auto"/>
      </w:pPr>
      <w:r>
        <w:tab/>
        <w:t>}</w:t>
      </w:r>
    </w:p>
    <w:p w:rsidR="00BE7AA0" w:rsidRDefault="00BE7AA0" w:rsidP="00BE7AA0">
      <w:pPr>
        <w:spacing w:line="240" w:lineRule="auto"/>
      </w:pPr>
      <w:r>
        <w:tab/>
        <w:t>delay(1);</w:t>
      </w:r>
    </w:p>
    <w:p w:rsidR="00BE7AA0" w:rsidRDefault="00BE7AA0" w:rsidP="00BE7AA0">
      <w:pPr>
        <w:spacing w:line="240" w:lineRule="auto"/>
      </w:pPr>
      <w:r>
        <w:t xml:space="preserve">  }</w:t>
      </w:r>
    </w:p>
    <w:p w:rsidR="00BE7AA0" w:rsidRDefault="00BE7AA0" w:rsidP="00BE7AA0">
      <w:pPr>
        <w:spacing w:line="240" w:lineRule="auto"/>
      </w:pPr>
      <w:r>
        <w:t xml:space="preserve">  Right_Motor.detach();</w:t>
      </w:r>
    </w:p>
    <w:p w:rsidR="00BE7AA0" w:rsidRDefault="00BE7AA0" w:rsidP="00BE7AA0">
      <w:pPr>
        <w:spacing w:line="240" w:lineRule="auto"/>
      </w:pPr>
      <w:r>
        <w:t xml:space="preserve">  Left_Motor.detach();</w:t>
      </w:r>
    </w:p>
    <w:p w:rsidR="00BE7AA0" w:rsidRDefault="00BE7AA0" w:rsidP="00BE7AA0">
      <w:pPr>
        <w:spacing w:line="240" w:lineRule="auto"/>
      </w:pPr>
      <w:r>
        <w:t xml:space="preserve">  delay(1000);</w:t>
      </w:r>
    </w:p>
    <w:p w:rsidR="00BE7AA0" w:rsidRDefault="00BE7AA0" w:rsidP="00BE7AA0">
      <w:pPr>
        <w:spacing w:line="240" w:lineRule="auto"/>
      </w:pPr>
      <w:r>
        <w:t>}</w:t>
      </w:r>
    </w:p>
    <w:p w:rsidR="00BE7AA0" w:rsidRDefault="00BE7AA0" w:rsidP="00BE7AA0">
      <w:pPr>
        <w:spacing w:line="240" w:lineRule="auto"/>
      </w:pPr>
      <w:r>
        <w:t>/*</w:t>
      </w:r>
    </w:p>
    <w:p w:rsidR="00BE7AA0" w:rsidRDefault="00BE7AA0" w:rsidP="00BE7AA0">
      <w:pPr>
        <w:spacing w:line="240" w:lineRule="auto"/>
      </w:pPr>
      <w:r>
        <w:t xml:space="preserve">Name: rotateLeft </w:t>
      </w:r>
    </w:p>
    <w:p w:rsidR="00BE7AA0" w:rsidRDefault="00BE7AA0" w:rsidP="00BE7AA0">
      <w:pPr>
        <w:spacing w:line="240" w:lineRule="auto"/>
      </w:pPr>
      <w:r>
        <w:t>Description: rotate the robot by x degress</w:t>
      </w:r>
    </w:p>
    <w:p w:rsidR="00BE7AA0" w:rsidRDefault="00BE7AA0" w:rsidP="00BE7AA0">
      <w:pPr>
        <w:spacing w:line="240" w:lineRule="auto"/>
      </w:pPr>
      <w:r>
        <w:t>Parameters: input is the degrees of the rotation</w:t>
      </w:r>
    </w:p>
    <w:p w:rsidR="00BE7AA0" w:rsidRDefault="00BE7AA0" w:rsidP="00BE7AA0">
      <w:pPr>
        <w:spacing w:line="240" w:lineRule="auto"/>
      </w:pPr>
      <w:r>
        <w:t>Return: none</w:t>
      </w:r>
    </w:p>
    <w:p w:rsidR="00BE7AA0" w:rsidRDefault="00BE7AA0" w:rsidP="00BE7AA0">
      <w:pPr>
        <w:spacing w:line="240" w:lineRule="auto"/>
      </w:pPr>
      <w:r>
        <w:t>*/</w:t>
      </w:r>
    </w:p>
    <w:p w:rsidR="00BE7AA0" w:rsidRDefault="00BE7AA0" w:rsidP="00BE7AA0">
      <w:pPr>
        <w:spacing w:line="240" w:lineRule="auto"/>
      </w:pPr>
      <w:r>
        <w:t>void rotateLeft(int x){</w:t>
      </w:r>
    </w:p>
    <w:p w:rsidR="00BE7AA0" w:rsidRDefault="00BE7AA0" w:rsidP="00BE7AA0">
      <w:pPr>
        <w:spacing w:line="240" w:lineRule="auto"/>
      </w:pPr>
      <w:r>
        <w:t xml:space="preserve">  clearScreen();</w:t>
      </w:r>
    </w:p>
    <w:p w:rsidR="00BE7AA0" w:rsidRDefault="00BE7AA0" w:rsidP="00BE7AA0">
      <w:pPr>
        <w:spacing w:line="240" w:lineRule="auto"/>
      </w:pPr>
      <w:r>
        <w:t xml:space="preserve">  String d = "Left ";</w:t>
      </w:r>
    </w:p>
    <w:p w:rsidR="00BE7AA0" w:rsidRDefault="00BE7AA0" w:rsidP="00BE7AA0">
      <w:pPr>
        <w:spacing w:line="240" w:lineRule="auto"/>
      </w:pPr>
      <w:r>
        <w:t xml:space="preserve">  d.concat(x);</w:t>
      </w:r>
    </w:p>
    <w:p w:rsidR="00BE7AA0" w:rsidRDefault="00BE7AA0" w:rsidP="00BE7AA0">
      <w:pPr>
        <w:spacing w:line="240" w:lineRule="auto"/>
      </w:pPr>
      <w:r>
        <w:t xml:space="preserve">  printMessage("Rotating", 4, 0);</w:t>
      </w:r>
    </w:p>
    <w:p w:rsidR="00BE7AA0" w:rsidRDefault="00BE7AA0" w:rsidP="00BE7AA0">
      <w:pPr>
        <w:spacing w:line="240" w:lineRule="auto"/>
      </w:pPr>
      <w:r>
        <w:lastRenderedPageBreak/>
        <w:t xml:space="preserve">  printMessage(d, 4, 1);</w:t>
      </w:r>
    </w:p>
    <w:p w:rsidR="00BE7AA0" w:rsidRDefault="00BE7AA0" w:rsidP="00BE7AA0">
      <w:pPr>
        <w:spacing w:line="240" w:lineRule="auto"/>
      </w:pPr>
      <w:r>
        <w:t xml:space="preserve">  flashLED(3);</w:t>
      </w:r>
    </w:p>
    <w:p w:rsidR="00BE7AA0" w:rsidRDefault="00BE7AA0" w:rsidP="00BE7AA0">
      <w:pPr>
        <w:spacing w:line="240" w:lineRule="auto"/>
      </w:pPr>
      <w:r>
        <w:t xml:space="preserve">  </w:t>
      </w:r>
    </w:p>
    <w:p w:rsidR="00BE7AA0" w:rsidRDefault="00BE7AA0" w:rsidP="00BE7AA0">
      <w:pPr>
        <w:spacing w:line="240" w:lineRule="auto"/>
      </w:pPr>
      <w:r>
        <w:t xml:space="preserve">  Servo Left_Motor, Right_Motor;</w:t>
      </w:r>
    </w:p>
    <w:p w:rsidR="00BE7AA0" w:rsidRDefault="00BE7AA0" w:rsidP="00BE7AA0">
      <w:pPr>
        <w:spacing w:line="240" w:lineRule="auto"/>
      </w:pPr>
      <w:r>
        <w:t xml:space="preserve">  int left_sensor, right_sensor, old_left_sensor, old_right_sensor, left_count, right_count, count;</w:t>
      </w:r>
    </w:p>
    <w:p w:rsidR="00BE7AA0" w:rsidRDefault="00BE7AA0" w:rsidP="00BE7AA0">
      <w:pPr>
        <w:spacing w:line="240" w:lineRule="auto"/>
      </w:pPr>
      <w:r>
        <w:t xml:space="preserve">  boolean right_active, left_active;</w:t>
      </w:r>
    </w:p>
    <w:p w:rsidR="00BE7AA0" w:rsidRDefault="00BE7AA0" w:rsidP="00BE7AA0">
      <w:pPr>
        <w:spacing w:line="240" w:lineRule="auto"/>
      </w:pPr>
      <w:r>
        <w:t xml:space="preserve">  delay(1000);</w:t>
      </w:r>
    </w:p>
    <w:p w:rsidR="00BE7AA0" w:rsidRDefault="00BE7AA0" w:rsidP="00BE7AA0">
      <w:pPr>
        <w:spacing w:line="240" w:lineRule="auto"/>
      </w:pPr>
      <w:r>
        <w:t xml:space="preserve">  left_count = 0;</w:t>
      </w:r>
    </w:p>
    <w:p w:rsidR="00BE7AA0" w:rsidRDefault="00BE7AA0" w:rsidP="00BE7AA0">
      <w:pPr>
        <w:spacing w:line="240" w:lineRule="auto"/>
      </w:pPr>
      <w:r>
        <w:t xml:space="preserve">  right_count = 0;</w:t>
      </w:r>
    </w:p>
    <w:p w:rsidR="00BE7AA0" w:rsidRDefault="00BE7AA0" w:rsidP="00BE7AA0">
      <w:pPr>
        <w:spacing w:line="240" w:lineRule="auto"/>
      </w:pPr>
      <w:r>
        <w:t xml:space="preserve">  left_active = false;</w:t>
      </w:r>
    </w:p>
    <w:p w:rsidR="00BE7AA0" w:rsidRDefault="00BE7AA0" w:rsidP="00BE7AA0">
      <w:pPr>
        <w:spacing w:line="240" w:lineRule="auto"/>
      </w:pPr>
      <w:r>
        <w:t xml:space="preserve">  right_active = false;</w:t>
      </w:r>
    </w:p>
    <w:p w:rsidR="00BE7AA0" w:rsidRDefault="00BE7AA0" w:rsidP="00BE7AA0">
      <w:pPr>
        <w:spacing w:line="240" w:lineRule="auto"/>
      </w:pPr>
      <w:r>
        <w:t xml:space="preserve">  old_left_sensor = digitalRead(LEFT_SENSOR);</w:t>
      </w:r>
    </w:p>
    <w:p w:rsidR="00BE7AA0" w:rsidRDefault="00BE7AA0" w:rsidP="00BE7AA0">
      <w:pPr>
        <w:spacing w:line="240" w:lineRule="auto"/>
      </w:pPr>
      <w:r>
        <w:t xml:space="preserve">  old_right_sensor = digitalRead(RIGHT_SENSOR);</w:t>
      </w:r>
    </w:p>
    <w:p w:rsidR="00BE7AA0" w:rsidRDefault="00BE7AA0" w:rsidP="00BE7AA0">
      <w:pPr>
        <w:spacing w:line="240" w:lineRule="auto"/>
      </w:pPr>
      <w:r>
        <w:t xml:space="preserve">  Right_Motor.write(0);</w:t>
      </w:r>
    </w:p>
    <w:p w:rsidR="00BE7AA0" w:rsidRDefault="00BE7AA0" w:rsidP="00BE7AA0">
      <w:pPr>
        <w:spacing w:line="240" w:lineRule="auto"/>
      </w:pPr>
      <w:r>
        <w:t xml:space="preserve">  Left_Motor.write(0);</w:t>
      </w:r>
    </w:p>
    <w:p w:rsidR="00BE7AA0" w:rsidRDefault="00BE7AA0" w:rsidP="00BE7AA0">
      <w:pPr>
        <w:spacing w:line="240" w:lineRule="auto"/>
      </w:pPr>
      <w:r>
        <w:t xml:space="preserve">  while ((left_count &lt;= (x/45)*25) || (right_count &lt;= (x/45)*25)){</w:t>
      </w:r>
    </w:p>
    <w:p w:rsidR="00BE7AA0" w:rsidRDefault="00BE7AA0" w:rsidP="00BE7AA0">
      <w:pPr>
        <w:spacing w:line="240" w:lineRule="auto"/>
      </w:pPr>
      <w:r>
        <w:t xml:space="preserve">        //Serial.print(left_count);</w:t>
      </w:r>
    </w:p>
    <w:p w:rsidR="00BE7AA0" w:rsidRDefault="00BE7AA0" w:rsidP="00BE7AA0">
      <w:pPr>
        <w:spacing w:line="240" w:lineRule="auto"/>
      </w:pPr>
      <w:r>
        <w:t xml:space="preserve">        //Serial.print(" ");</w:t>
      </w:r>
    </w:p>
    <w:p w:rsidR="00BE7AA0" w:rsidRDefault="00BE7AA0" w:rsidP="00BE7AA0">
      <w:pPr>
        <w:spacing w:line="240" w:lineRule="auto"/>
      </w:pPr>
      <w:r>
        <w:t xml:space="preserve">        //Serial.println(right_count);</w:t>
      </w:r>
    </w:p>
    <w:p w:rsidR="00BE7AA0" w:rsidRDefault="00BE7AA0" w:rsidP="00BE7AA0">
      <w:pPr>
        <w:spacing w:line="240" w:lineRule="auto"/>
      </w:pPr>
      <w:r>
        <w:tab/>
        <w:t>left_sensor = digitalRead(LEFT_SENSOR);</w:t>
      </w:r>
    </w:p>
    <w:p w:rsidR="00BE7AA0" w:rsidRDefault="00BE7AA0" w:rsidP="00BE7AA0">
      <w:pPr>
        <w:spacing w:line="240" w:lineRule="auto"/>
      </w:pPr>
      <w:r>
        <w:tab/>
        <w:t>right_sensor = digitalRead(RIGHT_SENSOR);</w:t>
      </w:r>
    </w:p>
    <w:p w:rsidR="00BE7AA0" w:rsidRDefault="00BE7AA0" w:rsidP="00BE7AA0">
      <w:pPr>
        <w:spacing w:line="240" w:lineRule="auto"/>
      </w:pPr>
      <w:r>
        <w:tab/>
        <w:t>if(old_left_sensor != left_sensor){</w:t>
      </w:r>
    </w:p>
    <w:p w:rsidR="00BE7AA0" w:rsidRDefault="00BE7AA0" w:rsidP="00BE7AA0">
      <w:pPr>
        <w:spacing w:line="240" w:lineRule="auto"/>
      </w:pPr>
      <w:r>
        <w:tab/>
      </w:r>
      <w:r>
        <w:tab/>
        <w:t>left_count++;</w:t>
      </w:r>
    </w:p>
    <w:p w:rsidR="00BE7AA0" w:rsidRDefault="00BE7AA0" w:rsidP="00BE7AA0">
      <w:pPr>
        <w:spacing w:line="240" w:lineRule="auto"/>
      </w:pPr>
      <w:r>
        <w:tab/>
        <w:t>}</w:t>
      </w:r>
    </w:p>
    <w:p w:rsidR="00BE7AA0" w:rsidRDefault="00BE7AA0" w:rsidP="00BE7AA0">
      <w:pPr>
        <w:spacing w:line="240" w:lineRule="auto"/>
      </w:pPr>
      <w:r>
        <w:tab/>
        <w:t>if(old_right_sensor != right_sensor){</w:t>
      </w:r>
    </w:p>
    <w:p w:rsidR="00BE7AA0" w:rsidRDefault="00BE7AA0" w:rsidP="00BE7AA0">
      <w:pPr>
        <w:spacing w:line="240" w:lineRule="auto"/>
      </w:pPr>
      <w:r>
        <w:tab/>
      </w:r>
      <w:r>
        <w:tab/>
        <w:t>right_count++;</w:t>
      </w:r>
    </w:p>
    <w:p w:rsidR="00BE7AA0" w:rsidRDefault="00BE7AA0" w:rsidP="00BE7AA0">
      <w:pPr>
        <w:spacing w:line="240" w:lineRule="auto"/>
      </w:pPr>
      <w:r>
        <w:tab/>
        <w:t>}</w:t>
      </w:r>
    </w:p>
    <w:p w:rsidR="00BE7AA0" w:rsidRDefault="00BE7AA0" w:rsidP="00BE7AA0">
      <w:pPr>
        <w:spacing w:line="240" w:lineRule="auto"/>
      </w:pPr>
      <w:r>
        <w:tab/>
        <w:t>old_left_sensor = left_sensor;</w:t>
      </w:r>
    </w:p>
    <w:p w:rsidR="00BE7AA0" w:rsidRDefault="00BE7AA0" w:rsidP="00BE7AA0">
      <w:pPr>
        <w:spacing w:line="240" w:lineRule="auto"/>
      </w:pPr>
      <w:r>
        <w:tab/>
        <w:t>old_right_sensor = right_sensor;</w:t>
      </w:r>
    </w:p>
    <w:p w:rsidR="00BE7AA0" w:rsidRDefault="00BE7AA0" w:rsidP="00BE7AA0">
      <w:pPr>
        <w:spacing w:line="240" w:lineRule="auto"/>
      </w:pPr>
      <w:r>
        <w:tab/>
        <w:t>if (left_active){</w:t>
      </w:r>
    </w:p>
    <w:p w:rsidR="00BE7AA0" w:rsidRDefault="00BE7AA0" w:rsidP="00BE7AA0">
      <w:pPr>
        <w:spacing w:line="240" w:lineRule="auto"/>
      </w:pPr>
      <w:r>
        <w:lastRenderedPageBreak/>
        <w:tab/>
      </w:r>
      <w:r>
        <w:tab/>
        <w:t>if(left_count &gt; right_count){</w:t>
      </w:r>
    </w:p>
    <w:p w:rsidR="00BE7AA0" w:rsidRDefault="00BE7AA0" w:rsidP="00BE7AA0">
      <w:pPr>
        <w:spacing w:line="240" w:lineRule="auto"/>
      </w:pPr>
      <w:r>
        <w:tab/>
      </w:r>
      <w:r>
        <w:tab/>
      </w:r>
      <w:r>
        <w:tab/>
        <w:t>Left_Motor.detach();</w:t>
      </w:r>
    </w:p>
    <w:p w:rsidR="00BE7AA0" w:rsidRDefault="00BE7AA0" w:rsidP="00BE7AA0">
      <w:pPr>
        <w:spacing w:line="240" w:lineRule="auto"/>
      </w:pPr>
      <w:r>
        <w:tab/>
      </w:r>
      <w:r>
        <w:tab/>
      </w:r>
      <w:r>
        <w:tab/>
        <w:t>left_active = false;</w:t>
      </w:r>
    </w:p>
    <w:p w:rsidR="00BE7AA0" w:rsidRDefault="00BE7AA0" w:rsidP="00BE7AA0">
      <w:pPr>
        <w:spacing w:line="240" w:lineRule="auto"/>
      </w:pPr>
      <w:r>
        <w:tab/>
      </w:r>
      <w:r>
        <w:tab/>
        <w:t>}</w:t>
      </w:r>
    </w:p>
    <w:p w:rsidR="00BE7AA0" w:rsidRDefault="00BE7AA0" w:rsidP="00BE7AA0">
      <w:pPr>
        <w:spacing w:line="240" w:lineRule="auto"/>
      </w:pPr>
      <w:r>
        <w:tab/>
        <w:t>}else{</w:t>
      </w:r>
    </w:p>
    <w:p w:rsidR="00BE7AA0" w:rsidRDefault="00BE7AA0" w:rsidP="00BE7AA0">
      <w:pPr>
        <w:spacing w:line="240" w:lineRule="auto"/>
      </w:pPr>
      <w:r>
        <w:tab/>
      </w:r>
      <w:r>
        <w:tab/>
        <w:t>if(! (left_count &gt; right_count)){</w:t>
      </w:r>
    </w:p>
    <w:p w:rsidR="00BE7AA0" w:rsidRDefault="00BE7AA0" w:rsidP="00BE7AA0">
      <w:pPr>
        <w:spacing w:line="240" w:lineRule="auto"/>
      </w:pPr>
      <w:r>
        <w:tab/>
      </w:r>
      <w:r>
        <w:tab/>
      </w:r>
      <w:r>
        <w:tab/>
        <w:t>Left_Motor.attach(LEFT_MOTOR);</w:t>
      </w:r>
    </w:p>
    <w:p w:rsidR="00BE7AA0" w:rsidRDefault="00BE7AA0" w:rsidP="00BE7AA0">
      <w:pPr>
        <w:spacing w:line="240" w:lineRule="auto"/>
      </w:pPr>
      <w:r>
        <w:t xml:space="preserve">                        Left_Motor.write(0);</w:t>
      </w:r>
    </w:p>
    <w:p w:rsidR="00BE7AA0" w:rsidRDefault="00BE7AA0" w:rsidP="00BE7AA0">
      <w:pPr>
        <w:spacing w:line="240" w:lineRule="auto"/>
      </w:pPr>
      <w:r>
        <w:tab/>
      </w:r>
      <w:r>
        <w:tab/>
      </w:r>
      <w:r>
        <w:tab/>
        <w:t>left_active = true;</w:t>
      </w:r>
    </w:p>
    <w:p w:rsidR="00BE7AA0" w:rsidRDefault="00BE7AA0" w:rsidP="00BE7AA0">
      <w:pPr>
        <w:spacing w:line="240" w:lineRule="auto"/>
      </w:pPr>
      <w:r>
        <w:tab/>
      </w:r>
      <w:r>
        <w:tab/>
        <w:t>}</w:t>
      </w:r>
    </w:p>
    <w:p w:rsidR="00BE7AA0" w:rsidRDefault="00BE7AA0" w:rsidP="00BE7AA0">
      <w:pPr>
        <w:spacing w:line="240" w:lineRule="auto"/>
      </w:pPr>
      <w:r>
        <w:tab/>
        <w:t>}</w:t>
      </w:r>
    </w:p>
    <w:p w:rsidR="00BE7AA0" w:rsidRDefault="00BE7AA0" w:rsidP="00BE7AA0">
      <w:pPr>
        <w:spacing w:line="240" w:lineRule="auto"/>
      </w:pPr>
      <w:r>
        <w:tab/>
        <w:t>if (right_active){</w:t>
      </w:r>
    </w:p>
    <w:p w:rsidR="00BE7AA0" w:rsidRDefault="00BE7AA0" w:rsidP="00BE7AA0">
      <w:pPr>
        <w:spacing w:line="240" w:lineRule="auto"/>
      </w:pPr>
      <w:r>
        <w:tab/>
      </w:r>
      <w:r>
        <w:tab/>
        <w:t>if(right_count&gt;left_count){</w:t>
      </w:r>
    </w:p>
    <w:p w:rsidR="00BE7AA0" w:rsidRDefault="00BE7AA0" w:rsidP="00BE7AA0">
      <w:pPr>
        <w:spacing w:line="240" w:lineRule="auto"/>
      </w:pPr>
      <w:r>
        <w:tab/>
      </w:r>
      <w:r>
        <w:tab/>
      </w:r>
      <w:r>
        <w:tab/>
        <w:t>Right_Motor.detach();</w:t>
      </w:r>
    </w:p>
    <w:p w:rsidR="00BE7AA0" w:rsidRDefault="00BE7AA0" w:rsidP="00BE7AA0">
      <w:pPr>
        <w:spacing w:line="240" w:lineRule="auto"/>
      </w:pPr>
      <w:r>
        <w:tab/>
      </w:r>
      <w:r>
        <w:tab/>
      </w:r>
      <w:r>
        <w:tab/>
        <w:t>right_active = false;</w:t>
      </w:r>
    </w:p>
    <w:p w:rsidR="00BE7AA0" w:rsidRDefault="00BE7AA0" w:rsidP="00BE7AA0">
      <w:pPr>
        <w:spacing w:line="240" w:lineRule="auto"/>
      </w:pPr>
      <w:r>
        <w:tab/>
      </w:r>
      <w:r>
        <w:tab/>
        <w:t>}</w:t>
      </w:r>
    </w:p>
    <w:p w:rsidR="00BE7AA0" w:rsidRDefault="00BE7AA0" w:rsidP="00BE7AA0">
      <w:pPr>
        <w:spacing w:line="240" w:lineRule="auto"/>
      </w:pPr>
      <w:r>
        <w:tab/>
        <w:t>}else{</w:t>
      </w:r>
    </w:p>
    <w:p w:rsidR="00BE7AA0" w:rsidRDefault="00BE7AA0" w:rsidP="00BE7AA0">
      <w:pPr>
        <w:spacing w:line="240" w:lineRule="auto"/>
      </w:pPr>
      <w:r>
        <w:tab/>
      </w:r>
      <w:r>
        <w:tab/>
        <w:t>if(!(right_count &gt; left_count)){</w:t>
      </w:r>
    </w:p>
    <w:p w:rsidR="00BE7AA0" w:rsidRDefault="00BE7AA0" w:rsidP="00BE7AA0">
      <w:pPr>
        <w:spacing w:line="240" w:lineRule="auto"/>
      </w:pPr>
      <w:r>
        <w:tab/>
      </w:r>
      <w:r>
        <w:tab/>
      </w:r>
      <w:r>
        <w:tab/>
        <w:t>Right_Motor.attach(RIGHT_MOTOR);</w:t>
      </w:r>
    </w:p>
    <w:p w:rsidR="00BE7AA0" w:rsidRDefault="00BE7AA0" w:rsidP="00BE7AA0">
      <w:pPr>
        <w:spacing w:line="240" w:lineRule="auto"/>
      </w:pPr>
      <w:r>
        <w:t xml:space="preserve">                        Right_Motor.write(0);</w:t>
      </w:r>
    </w:p>
    <w:p w:rsidR="00BE7AA0" w:rsidRDefault="00BE7AA0" w:rsidP="00BE7AA0">
      <w:pPr>
        <w:spacing w:line="240" w:lineRule="auto"/>
      </w:pPr>
      <w:r>
        <w:tab/>
      </w:r>
      <w:r>
        <w:tab/>
      </w:r>
      <w:r>
        <w:tab/>
        <w:t>right_active = true;</w:t>
      </w:r>
    </w:p>
    <w:p w:rsidR="00BE7AA0" w:rsidRDefault="00BE7AA0" w:rsidP="00BE7AA0">
      <w:pPr>
        <w:spacing w:line="240" w:lineRule="auto"/>
      </w:pPr>
      <w:r>
        <w:tab/>
      </w:r>
      <w:r>
        <w:tab/>
        <w:t>}</w:t>
      </w:r>
    </w:p>
    <w:p w:rsidR="00BE7AA0" w:rsidRDefault="00BE7AA0" w:rsidP="00BE7AA0">
      <w:pPr>
        <w:spacing w:line="240" w:lineRule="auto"/>
      </w:pPr>
      <w:r>
        <w:tab/>
        <w:t>}</w:t>
      </w:r>
    </w:p>
    <w:p w:rsidR="00BE7AA0" w:rsidRDefault="00BE7AA0" w:rsidP="00BE7AA0">
      <w:pPr>
        <w:spacing w:line="240" w:lineRule="auto"/>
      </w:pPr>
      <w:r>
        <w:tab/>
        <w:t>delay(1);</w:t>
      </w:r>
    </w:p>
    <w:p w:rsidR="00BE7AA0" w:rsidRDefault="00BE7AA0" w:rsidP="00BE7AA0">
      <w:pPr>
        <w:spacing w:line="240" w:lineRule="auto"/>
      </w:pPr>
      <w:r>
        <w:t xml:space="preserve">  }</w:t>
      </w:r>
    </w:p>
    <w:p w:rsidR="00BE7AA0" w:rsidRDefault="00BE7AA0" w:rsidP="00BE7AA0">
      <w:pPr>
        <w:spacing w:line="240" w:lineRule="auto"/>
      </w:pPr>
      <w:r>
        <w:t xml:space="preserve">  Right_Motor.detach();</w:t>
      </w:r>
    </w:p>
    <w:p w:rsidR="00BE7AA0" w:rsidRDefault="00BE7AA0" w:rsidP="00BE7AA0">
      <w:pPr>
        <w:spacing w:line="240" w:lineRule="auto"/>
      </w:pPr>
      <w:r>
        <w:t xml:space="preserve">  Left_Motor.detach();</w:t>
      </w:r>
    </w:p>
    <w:p w:rsidR="00BE7AA0" w:rsidRDefault="00BE7AA0" w:rsidP="00BE7AA0">
      <w:pPr>
        <w:spacing w:line="240" w:lineRule="auto"/>
      </w:pPr>
      <w:r>
        <w:t xml:space="preserve">  delay(1000);</w:t>
      </w:r>
    </w:p>
    <w:p w:rsidR="00BE7AA0" w:rsidRDefault="00BE7AA0" w:rsidP="00BE7AA0">
      <w:pPr>
        <w:spacing w:line="240" w:lineRule="auto"/>
      </w:pPr>
      <w:r>
        <w:t>}</w:t>
      </w:r>
    </w:p>
    <w:p w:rsidR="00BE7AA0" w:rsidRDefault="00BE7AA0" w:rsidP="00BE7AA0">
      <w:pPr>
        <w:spacing w:line="240" w:lineRule="auto"/>
      </w:pPr>
      <w:r>
        <w:t>/*</w:t>
      </w:r>
    </w:p>
    <w:p w:rsidR="00BE7AA0" w:rsidRDefault="00BE7AA0" w:rsidP="00BE7AA0">
      <w:pPr>
        <w:spacing w:line="240" w:lineRule="auto"/>
      </w:pPr>
      <w:r>
        <w:lastRenderedPageBreak/>
        <w:t xml:space="preserve">Name: movediagonal </w:t>
      </w:r>
    </w:p>
    <w:p w:rsidR="00BE7AA0" w:rsidRDefault="00BE7AA0" w:rsidP="00BE7AA0">
      <w:pPr>
        <w:spacing w:line="240" w:lineRule="auto"/>
      </w:pPr>
      <w:r>
        <w:t>Description: move the robot Dagonal across a certain number of tiles diagonal lengths</w:t>
      </w:r>
    </w:p>
    <w:p w:rsidR="00BE7AA0" w:rsidRDefault="00BE7AA0" w:rsidP="00BE7AA0">
      <w:pPr>
        <w:spacing w:line="240" w:lineRule="auto"/>
      </w:pPr>
      <w:r>
        <w:t xml:space="preserve">Parameters: input is number of tiles to traverse </w:t>
      </w:r>
    </w:p>
    <w:p w:rsidR="00BE7AA0" w:rsidRDefault="00BE7AA0" w:rsidP="00BE7AA0">
      <w:pPr>
        <w:spacing w:line="240" w:lineRule="auto"/>
      </w:pPr>
      <w:r>
        <w:t>Return: none</w:t>
      </w:r>
    </w:p>
    <w:p w:rsidR="00BE7AA0" w:rsidRDefault="00BE7AA0" w:rsidP="00BE7AA0">
      <w:pPr>
        <w:spacing w:line="240" w:lineRule="auto"/>
      </w:pPr>
      <w:r>
        <w:t>*/</w:t>
      </w:r>
    </w:p>
    <w:p w:rsidR="00BE7AA0" w:rsidRDefault="00BE7AA0" w:rsidP="00BE7AA0">
      <w:pPr>
        <w:spacing w:line="240" w:lineRule="auto"/>
      </w:pPr>
      <w:r>
        <w:t>void moveDiagonal(int x){</w:t>
      </w:r>
    </w:p>
    <w:p w:rsidR="00BE7AA0" w:rsidRDefault="00BE7AA0" w:rsidP="00BE7AA0">
      <w:pPr>
        <w:spacing w:line="240" w:lineRule="auto"/>
      </w:pPr>
      <w:r>
        <w:t xml:space="preserve">  </w:t>
      </w:r>
    </w:p>
    <w:p w:rsidR="00BE7AA0" w:rsidRDefault="00BE7AA0" w:rsidP="00BE7AA0">
      <w:pPr>
        <w:spacing w:line="240" w:lineRule="auto"/>
      </w:pPr>
      <w:r>
        <w:t xml:space="preserve">  Servo Left_Motor, Right_Motor;</w:t>
      </w:r>
    </w:p>
    <w:p w:rsidR="00BE7AA0" w:rsidRDefault="00BE7AA0" w:rsidP="00BE7AA0">
      <w:pPr>
        <w:spacing w:line="240" w:lineRule="auto"/>
      </w:pPr>
      <w:r>
        <w:t xml:space="preserve">  int left_sensor, right_sensor, old_left_sensor, old_right_sensor, left_count, right_count, count;</w:t>
      </w:r>
    </w:p>
    <w:p w:rsidR="00BE7AA0" w:rsidRDefault="00BE7AA0" w:rsidP="00BE7AA0">
      <w:pPr>
        <w:spacing w:line="240" w:lineRule="auto"/>
      </w:pPr>
      <w:r>
        <w:t xml:space="preserve">  boolean right_active, left_active;</w:t>
      </w:r>
    </w:p>
    <w:p w:rsidR="00BE7AA0" w:rsidRDefault="00BE7AA0" w:rsidP="00BE7AA0">
      <w:pPr>
        <w:spacing w:line="240" w:lineRule="auto"/>
      </w:pPr>
      <w:r>
        <w:t xml:space="preserve">  delay(1000);</w:t>
      </w:r>
    </w:p>
    <w:p w:rsidR="00BE7AA0" w:rsidRDefault="00BE7AA0" w:rsidP="00BE7AA0">
      <w:pPr>
        <w:spacing w:line="240" w:lineRule="auto"/>
      </w:pPr>
      <w:r>
        <w:t xml:space="preserve">  left_count = 0;</w:t>
      </w:r>
    </w:p>
    <w:p w:rsidR="00BE7AA0" w:rsidRDefault="00BE7AA0" w:rsidP="00BE7AA0">
      <w:pPr>
        <w:spacing w:line="240" w:lineRule="auto"/>
      </w:pPr>
      <w:r>
        <w:t xml:space="preserve">  right_count = 0;</w:t>
      </w:r>
    </w:p>
    <w:p w:rsidR="00BE7AA0" w:rsidRDefault="00BE7AA0" w:rsidP="00BE7AA0">
      <w:pPr>
        <w:spacing w:line="240" w:lineRule="auto"/>
      </w:pPr>
      <w:r>
        <w:t xml:space="preserve">  left_active = false;</w:t>
      </w:r>
    </w:p>
    <w:p w:rsidR="00BE7AA0" w:rsidRDefault="00BE7AA0" w:rsidP="00BE7AA0">
      <w:pPr>
        <w:spacing w:line="240" w:lineRule="auto"/>
      </w:pPr>
      <w:r>
        <w:t xml:space="preserve">  right_active = false;</w:t>
      </w:r>
    </w:p>
    <w:p w:rsidR="00BE7AA0" w:rsidRDefault="00BE7AA0" w:rsidP="00BE7AA0">
      <w:pPr>
        <w:spacing w:line="240" w:lineRule="auto"/>
      </w:pPr>
      <w:r>
        <w:t xml:space="preserve">  old_left_sensor = digitalRead(LEFT_SENSOR);</w:t>
      </w:r>
    </w:p>
    <w:p w:rsidR="00BE7AA0" w:rsidRDefault="00BE7AA0" w:rsidP="00BE7AA0">
      <w:pPr>
        <w:spacing w:line="240" w:lineRule="auto"/>
      </w:pPr>
      <w:r>
        <w:t xml:space="preserve">  old_right_sensor = digitalRead(RIGHT_SENSOR);</w:t>
      </w:r>
    </w:p>
    <w:p w:rsidR="00BE7AA0" w:rsidRDefault="00BE7AA0" w:rsidP="00BE7AA0">
      <w:pPr>
        <w:spacing w:line="240" w:lineRule="auto"/>
      </w:pPr>
      <w:r>
        <w:t xml:space="preserve">  Right_Motor.write(0);</w:t>
      </w:r>
    </w:p>
    <w:p w:rsidR="00BE7AA0" w:rsidRDefault="00BE7AA0" w:rsidP="00BE7AA0">
      <w:pPr>
        <w:spacing w:line="240" w:lineRule="auto"/>
      </w:pPr>
      <w:r>
        <w:t xml:space="preserve">  Left_Motor.write(90);</w:t>
      </w:r>
    </w:p>
    <w:p w:rsidR="00BE7AA0" w:rsidRDefault="00BE7AA0" w:rsidP="00BE7AA0">
      <w:pPr>
        <w:spacing w:line="240" w:lineRule="auto"/>
      </w:pPr>
      <w:r>
        <w:t xml:space="preserve">  while ((left_count &lt;= x*160) || (right_count &lt;= x*160)){</w:t>
      </w:r>
    </w:p>
    <w:p w:rsidR="00BE7AA0" w:rsidRDefault="00BE7AA0" w:rsidP="00BE7AA0">
      <w:pPr>
        <w:spacing w:line="240" w:lineRule="auto"/>
      </w:pPr>
      <w:r>
        <w:t xml:space="preserve">        //Serial.print(left_count);</w:t>
      </w:r>
    </w:p>
    <w:p w:rsidR="00BE7AA0" w:rsidRDefault="00BE7AA0" w:rsidP="00BE7AA0">
      <w:pPr>
        <w:spacing w:line="240" w:lineRule="auto"/>
      </w:pPr>
      <w:r>
        <w:t xml:space="preserve">        //Serial.print(" ");</w:t>
      </w:r>
    </w:p>
    <w:p w:rsidR="00BE7AA0" w:rsidRDefault="00BE7AA0" w:rsidP="00BE7AA0">
      <w:pPr>
        <w:spacing w:line="240" w:lineRule="auto"/>
      </w:pPr>
      <w:r>
        <w:t xml:space="preserve">        //Serial.println(right_count);</w:t>
      </w:r>
    </w:p>
    <w:p w:rsidR="00BE7AA0" w:rsidRDefault="00BE7AA0" w:rsidP="00BE7AA0">
      <w:pPr>
        <w:spacing w:line="240" w:lineRule="auto"/>
      </w:pPr>
      <w:r>
        <w:tab/>
        <w:t>left_sensor = digitalRead(LEFT_SENSOR);</w:t>
      </w:r>
    </w:p>
    <w:p w:rsidR="00BE7AA0" w:rsidRDefault="00BE7AA0" w:rsidP="00BE7AA0">
      <w:pPr>
        <w:spacing w:line="240" w:lineRule="auto"/>
      </w:pPr>
      <w:r>
        <w:tab/>
        <w:t>right_sensor = digitalRead(RIGHT_SENSOR);</w:t>
      </w:r>
    </w:p>
    <w:p w:rsidR="00BE7AA0" w:rsidRDefault="00BE7AA0" w:rsidP="00BE7AA0">
      <w:pPr>
        <w:spacing w:line="240" w:lineRule="auto"/>
      </w:pPr>
      <w:r>
        <w:tab/>
        <w:t>if(old_left_sensor != left_sensor){</w:t>
      </w:r>
    </w:p>
    <w:p w:rsidR="00BE7AA0" w:rsidRDefault="00BE7AA0" w:rsidP="00BE7AA0">
      <w:pPr>
        <w:spacing w:line="240" w:lineRule="auto"/>
      </w:pPr>
      <w:r>
        <w:tab/>
      </w:r>
      <w:r>
        <w:tab/>
        <w:t>left_count++;</w:t>
      </w:r>
    </w:p>
    <w:p w:rsidR="00BE7AA0" w:rsidRDefault="00BE7AA0" w:rsidP="00BE7AA0">
      <w:pPr>
        <w:spacing w:line="240" w:lineRule="auto"/>
      </w:pPr>
      <w:r>
        <w:tab/>
        <w:t>}</w:t>
      </w:r>
    </w:p>
    <w:p w:rsidR="00BE7AA0" w:rsidRDefault="00BE7AA0" w:rsidP="00BE7AA0">
      <w:pPr>
        <w:spacing w:line="240" w:lineRule="auto"/>
      </w:pPr>
      <w:r>
        <w:tab/>
        <w:t>if(old_right_sensor != right_sensor){</w:t>
      </w:r>
    </w:p>
    <w:p w:rsidR="00BE7AA0" w:rsidRDefault="00BE7AA0" w:rsidP="00BE7AA0">
      <w:pPr>
        <w:spacing w:line="240" w:lineRule="auto"/>
      </w:pPr>
      <w:r>
        <w:tab/>
      </w:r>
      <w:r>
        <w:tab/>
        <w:t>right_count++;</w:t>
      </w:r>
    </w:p>
    <w:p w:rsidR="00BE7AA0" w:rsidRDefault="00BE7AA0" w:rsidP="00BE7AA0">
      <w:pPr>
        <w:spacing w:line="240" w:lineRule="auto"/>
      </w:pPr>
      <w:r>
        <w:lastRenderedPageBreak/>
        <w:tab/>
        <w:t>}</w:t>
      </w:r>
    </w:p>
    <w:p w:rsidR="00BE7AA0" w:rsidRDefault="00BE7AA0" w:rsidP="00BE7AA0">
      <w:pPr>
        <w:spacing w:line="240" w:lineRule="auto"/>
      </w:pPr>
      <w:r>
        <w:tab/>
        <w:t>old_left_sensor = left_sensor;</w:t>
      </w:r>
    </w:p>
    <w:p w:rsidR="00BE7AA0" w:rsidRDefault="00BE7AA0" w:rsidP="00BE7AA0">
      <w:pPr>
        <w:spacing w:line="240" w:lineRule="auto"/>
      </w:pPr>
      <w:r>
        <w:tab/>
        <w:t>old_right_sensor = right_sensor;</w:t>
      </w:r>
    </w:p>
    <w:p w:rsidR="00BE7AA0" w:rsidRDefault="00BE7AA0" w:rsidP="00BE7AA0">
      <w:pPr>
        <w:spacing w:line="240" w:lineRule="auto"/>
      </w:pPr>
      <w:r>
        <w:tab/>
        <w:t>if (left_active){</w:t>
      </w:r>
    </w:p>
    <w:p w:rsidR="00BE7AA0" w:rsidRDefault="00BE7AA0" w:rsidP="00BE7AA0">
      <w:pPr>
        <w:spacing w:line="240" w:lineRule="auto"/>
      </w:pPr>
      <w:r>
        <w:tab/>
      </w:r>
      <w:r>
        <w:tab/>
        <w:t>if(left_count &gt; right_count){</w:t>
      </w:r>
    </w:p>
    <w:p w:rsidR="00BE7AA0" w:rsidRDefault="00BE7AA0" w:rsidP="00BE7AA0">
      <w:pPr>
        <w:spacing w:line="240" w:lineRule="auto"/>
      </w:pPr>
      <w:r>
        <w:tab/>
      </w:r>
      <w:r>
        <w:tab/>
      </w:r>
      <w:r>
        <w:tab/>
        <w:t>Left_Motor.detach();</w:t>
      </w:r>
    </w:p>
    <w:p w:rsidR="00BE7AA0" w:rsidRDefault="00BE7AA0" w:rsidP="00BE7AA0">
      <w:pPr>
        <w:spacing w:line="240" w:lineRule="auto"/>
      </w:pPr>
      <w:r>
        <w:tab/>
      </w:r>
      <w:r>
        <w:tab/>
      </w:r>
      <w:r>
        <w:tab/>
        <w:t>left_active = false;</w:t>
      </w:r>
    </w:p>
    <w:p w:rsidR="00BE7AA0" w:rsidRDefault="00BE7AA0" w:rsidP="00BE7AA0">
      <w:pPr>
        <w:spacing w:line="240" w:lineRule="auto"/>
      </w:pPr>
      <w:r>
        <w:tab/>
      </w:r>
      <w:r>
        <w:tab/>
        <w:t>}</w:t>
      </w:r>
    </w:p>
    <w:p w:rsidR="00BE7AA0" w:rsidRDefault="00BE7AA0" w:rsidP="00BE7AA0">
      <w:pPr>
        <w:spacing w:line="240" w:lineRule="auto"/>
      </w:pPr>
      <w:r>
        <w:tab/>
        <w:t>}else{</w:t>
      </w:r>
    </w:p>
    <w:p w:rsidR="00BE7AA0" w:rsidRDefault="00BE7AA0" w:rsidP="00BE7AA0">
      <w:pPr>
        <w:spacing w:line="240" w:lineRule="auto"/>
      </w:pPr>
      <w:r>
        <w:tab/>
      </w:r>
      <w:r>
        <w:tab/>
        <w:t>if(! (left_count &gt; right_count)){</w:t>
      </w:r>
    </w:p>
    <w:p w:rsidR="00BE7AA0" w:rsidRDefault="00BE7AA0" w:rsidP="00BE7AA0">
      <w:pPr>
        <w:spacing w:line="240" w:lineRule="auto"/>
      </w:pPr>
      <w:r>
        <w:tab/>
      </w:r>
      <w:r>
        <w:tab/>
      </w:r>
      <w:r>
        <w:tab/>
        <w:t>Left_Motor.attach(LEFT_MOTOR);</w:t>
      </w:r>
    </w:p>
    <w:p w:rsidR="00BE7AA0" w:rsidRDefault="00BE7AA0" w:rsidP="00BE7AA0">
      <w:pPr>
        <w:spacing w:line="240" w:lineRule="auto"/>
      </w:pPr>
      <w:r>
        <w:t xml:space="preserve">                        Left_Motor.write(90);</w:t>
      </w:r>
    </w:p>
    <w:p w:rsidR="00BE7AA0" w:rsidRDefault="00BE7AA0" w:rsidP="00BE7AA0">
      <w:pPr>
        <w:spacing w:line="240" w:lineRule="auto"/>
      </w:pPr>
      <w:r>
        <w:tab/>
      </w:r>
      <w:r>
        <w:tab/>
      </w:r>
      <w:r>
        <w:tab/>
        <w:t>left_active = true;</w:t>
      </w:r>
    </w:p>
    <w:p w:rsidR="00BE7AA0" w:rsidRDefault="00BE7AA0" w:rsidP="00BE7AA0">
      <w:pPr>
        <w:spacing w:line="240" w:lineRule="auto"/>
      </w:pPr>
      <w:r>
        <w:tab/>
      </w:r>
      <w:r>
        <w:tab/>
        <w:t>}</w:t>
      </w:r>
    </w:p>
    <w:p w:rsidR="00BE7AA0" w:rsidRDefault="00BE7AA0" w:rsidP="00BE7AA0">
      <w:pPr>
        <w:spacing w:line="240" w:lineRule="auto"/>
      </w:pPr>
      <w:r>
        <w:tab/>
        <w:t>}</w:t>
      </w:r>
    </w:p>
    <w:p w:rsidR="00BE7AA0" w:rsidRDefault="00BE7AA0" w:rsidP="00BE7AA0">
      <w:pPr>
        <w:spacing w:line="240" w:lineRule="auto"/>
      </w:pPr>
      <w:r>
        <w:tab/>
        <w:t>if (right_active){</w:t>
      </w:r>
    </w:p>
    <w:p w:rsidR="00BE7AA0" w:rsidRDefault="00BE7AA0" w:rsidP="00BE7AA0">
      <w:pPr>
        <w:spacing w:line="240" w:lineRule="auto"/>
      </w:pPr>
      <w:r>
        <w:tab/>
      </w:r>
      <w:r>
        <w:tab/>
        <w:t>if(right_count&gt;left_count){</w:t>
      </w:r>
    </w:p>
    <w:p w:rsidR="00BE7AA0" w:rsidRDefault="00BE7AA0" w:rsidP="00BE7AA0">
      <w:pPr>
        <w:spacing w:line="240" w:lineRule="auto"/>
      </w:pPr>
      <w:r>
        <w:tab/>
      </w:r>
      <w:r>
        <w:tab/>
      </w:r>
      <w:r>
        <w:tab/>
        <w:t>Right_Motor.detach();</w:t>
      </w:r>
    </w:p>
    <w:p w:rsidR="00BE7AA0" w:rsidRDefault="00BE7AA0" w:rsidP="00BE7AA0">
      <w:pPr>
        <w:spacing w:line="240" w:lineRule="auto"/>
      </w:pPr>
      <w:r>
        <w:tab/>
      </w:r>
      <w:r>
        <w:tab/>
      </w:r>
      <w:r>
        <w:tab/>
        <w:t>right_active = false;</w:t>
      </w:r>
    </w:p>
    <w:p w:rsidR="00BE7AA0" w:rsidRDefault="00BE7AA0" w:rsidP="00BE7AA0">
      <w:pPr>
        <w:spacing w:line="240" w:lineRule="auto"/>
      </w:pPr>
      <w:r>
        <w:tab/>
      </w:r>
      <w:r>
        <w:tab/>
        <w:t>}</w:t>
      </w:r>
    </w:p>
    <w:p w:rsidR="00BE7AA0" w:rsidRDefault="00BE7AA0" w:rsidP="00BE7AA0">
      <w:pPr>
        <w:spacing w:line="240" w:lineRule="auto"/>
      </w:pPr>
      <w:r>
        <w:tab/>
        <w:t>}else{</w:t>
      </w:r>
    </w:p>
    <w:p w:rsidR="00BE7AA0" w:rsidRDefault="00BE7AA0" w:rsidP="00BE7AA0">
      <w:pPr>
        <w:spacing w:line="240" w:lineRule="auto"/>
      </w:pPr>
      <w:r>
        <w:tab/>
      </w:r>
      <w:r>
        <w:tab/>
        <w:t>if(!(right_count &gt; left_count)){</w:t>
      </w:r>
    </w:p>
    <w:p w:rsidR="00BE7AA0" w:rsidRDefault="00BE7AA0" w:rsidP="00BE7AA0">
      <w:pPr>
        <w:spacing w:line="240" w:lineRule="auto"/>
      </w:pPr>
      <w:r>
        <w:tab/>
      </w:r>
      <w:r>
        <w:tab/>
      </w:r>
      <w:r>
        <w:tab/>
        <w:t>Right_Motor.attach(RIGHT_MOTOR);</w:t>
      </w:r>
    </w:p>
    <w:p w:rsidR="00BE7AA0" w:rsidRDefault="00BE7AA0" w:rsidP="00BE7AA0">
      <w:pPr>
        <w:spacing w:line="240" w:lineRule="auto"/>
      </w:pPr>
      <w:r>
        <w:t xml:space="preserve">                        Right_Motor.write(0);</w:t>
      </w:r>
    </w:p>
    <w:p w:rsidR="00BE7AA0" w:rsidRDefault="00BE7AA0" w:rsidP="00BE7AA0">
      <w:pPr>
        <w:spacing w:line="240" w:lineRule="auto"/>
      </w:pPr>
      <w:r>
        <w:tab/>
      </w:r>
      <w:r>
        <w:tab/>
      </w:r>
      <w:r>
        <w:tab/>
        <w:t>right_active = true;</w:t>
      </w:r>
    </w:p>
    <w:p w:rsidR="00BE7AA0" w:rsidRDefault="00BE7AA0" w:rsidP="00BE7AA0">
      <w:pPr>
        <w:spacing w:line="240" w:lineRule="auto"/>
      </w:pPr>
      <w:r>
        <w:tab/>
      </w:r>
      <w:r>
        <w:tab/>
        <w:t>}</w:t>
      </w:r>
    </w:p>
    <w:p w:rsidR="00BE7AA0" w:rsidRDefault="00BE7AA0" w:rsidP="00BE7AA0">
      <w:pPr>
        <w:spacing w:line="240" w:lineRule="auto"/>
      </w:pPr>
      <w:r>
        <w:tab/>
        <w:t>}</w:t>
      </w:r>
    </w:p>
    <w:p w:rsidR="00BE7AA0" w:rsidRDefault="00BE7AA0" w:rsidP="00BE7AA0">
      <w:pPr>
        <w:spacing w:line="240" w:lineRule="auto"/>
      </w:pPr>
      <w:r>
        <w:tab/>
        <w:t>delay(1);</w:t>
      </w:r>
    </w:p>
    <w:p w:rsidR="00BE7AA0" w:rsidRDefault="00BE7AA0" w:rsidP="00BE7AA0">
      <w:pPr>
        <w:spacing w:line="240" w:lineRule="auto"/>
      </w:pPr>
      <w:r>
        <w:t xml:space="preserve">  }</w:t>
      </w:r>
    </w:p>
    <w:p w:rsidR="00BE7AA0" w:rsidRDefault="00BE7AA0" w:rsidP="00BE7AA0">
      <w:pPr>
        <w:spacing w:line="240" w:lineRule="auto"/>
      </w:pPr>
      <w:r>
        <w:t xml:space="preserve">  Right_Motor.detach();</w:t>
      </w:r>
    </w:p>
    <w:p w:rsidR="00BE7AA0" w:rsidRDefault="00BE7AA0" w:rsidP="00BE7AA0">
      <w:pPr>
        <w:spacing w:line="240" w:lineRule="auto"/>
      </w:pPr>
      <w:r>
        <w:lastRenderedPageBreak/>
        <w:t xml:space="preserve">  Left_Motor.detach();</w:t>
      </w:r>
    </w:p>
    <w:p w:rsidR="00BE7AA0" w:rsidRDefault="00BE7AA0" w:rsidP="00BE7AA0">
      <w:pPr>
        <w:spacing w:line="240" w:lineRule="auto"/>
      </w:pPr>
      <w:r>
        <w:t xml:space="preserve">  delay(1000);</w:t>
      </w:r>
    </w:p>
    <w:p w:rsidR="00BE7AA0" w:rsidRDefault="00BE7AA0" w:rsidP="00BE7AA0">
      <w:pPr>
        <w:spacing w:line="240" w:lineRule="auto"/>
      </w:pPr>
      <w:r>
        <w:t>}</w:t>
      </w:r>
    </w:p>
    <w:p w:rsidR="00BE7AA0" w:rsidRDefault="00BE7AA0" w:rsidP="00BE7AA0">
      <w:pPr>
        <w:spacing w:line="240" w:lineRule="auto"/>
      </w:pPr>
      <w:r>
        <w:t>/*</w:t>
      </w:r>
    </w:p>
    <w:p w:rsidR="00BE7AA0" w:rsidRDefault="00BE7AA0" w:rsidP="00BE7AA0">
      <w:pPr>
        <w:spacing w:line="240" w:lineRule="auto"/>
      </w:pPr>
      <w:r>
        <w:t xml:space="preserve">Name: moveforward </w:t>
      </w:r>
    </w:p>
    <w:p w:rsidR="00BE7AA0" w:rsidRDefault="00BE7AA0" w:rsidP="00BE7AA0">
      <w:pPr>
        <w:spacing w:line="240" w:lineRule="auto"/>
      </w:pPr>
      <w:r>
        <w:t>Description: move the robot forward across a certain number of tiles</w:t>
      </w:r>
    </w:p>
    <w:p w:rsidR="00BE7AA0" w:rsidRDefault="00BE7AA0" w:rsidP="00BE7AA0">
      <w:pPr>
        <w:spacing w:line="240" w:lineRule="auto"/>
      </w:pPr>
      <w:r>
        <w:t xml:space="preserve">Parameters: input is number of tiles to traverse </w:t>
      </w:r>
    </w:p>
    <w:p w:rsidR="00BE7AA0" w:rsidRDefault="00BE7AA0" w:rsidP="00BE7AA0">
      <w:pPr>
        <w:spacing w:line="240" w:lineRule="auto"/>
      </w:pPr>
      <w:r>
        <w:t>Return: none</w:t>
      </w:r>
    </w:p>
    <w:p w:rsidR="00BE7AA0" w:rsidRDefault="00BE7AA0" w:rsidP="00BE7AA0">
      <w:pPr>
        <w:spacing w:line="240" w:lineRule="auto"/>
      </w:pPr>
      <w:r>
        <w:t>*/</w:t>
      </w:r>
    </w:p>
    <w:p w:rsidR="00BE7AA0" w:rsidRDefault="00BE7AA0" w:rsidP="00BE7AA0">
      <w:pPr>
        <w:spacing w:line="240" w:lineRule="auto"/>
      </w:pPr>
      <w:r>
        <w:t>void moveForward(int x){</w:t>
      </w:r>
    </w:p>
    <w:p w:rsidR="00BE7AA0" w:rsidRDefault="00BE7AA0" w:rsidP="00BE7AA0">
      <w:pPr>
        <w:spacing w:line="240" w:lineRule="auto"/>
      </w:pPr>
      <w:r>
        <w:t xml:space="preserve">  </w:t>
      </w:r>
    </w:p>
    <w:p w:rsidR="00BE7AA0" w:rsidRDefault="00BE7AA0" w:rsidP="00BE7AA0">
      <w:pPr>
        <w:spacing w:line="240" w:lineRule="auto"/>
      </w:pPr>
      <w:r>
        <w:t xml:space="preserve">    clearScreen();</w:t>
      </w:r>
    </w:p>
    <w:p w:rsidR="00BE7AA0" w:rsidRDefault="00BE7AA0" w:rsidP="00BE7AA0">
      <w:pPr>
        <w:spacing w:line="240" w:lineRule="auto"/>
      </w:pPr>
      <w:r>
        <w:t xml:space="preserve">    String  d="Forward ";</w:t>
      </w:r>
    </w:p>
    <w:p w:rsidR="00BE7AA0" w:rsidRDefault="00BE7AA0" w:rsidP="00BE7AA0">
      <w:pPr>
        <w:spacing w:line="240" w:lineRule="auto"/>
      </w:pPr>
      <w:r>
        <w:t xml:space="preserve">    d.concat(x);</w:t>
      </w:r>
    </w:p>
    <w:p w:rsidR="00BE7AA0" w:rsidRDefault="00BE7AA0" w:rsidP="00BE7AA0">
      <w:pPr>
        <w:spacing w:line="240" w:lineRule="auto"/>
      </w:pPr>
      <w:r>
        <w:t xml:space="preserve">    printMessage("Moving", 5, 0);</w:t>
      </w:r>
    </w:p>
    <w:p w:rsidR="00BE7AA0" w:rsidRDefault="00BE7AA0" w:rsidP="00BE7AA0">
      <w:pPr>
        <w:spacing w:line="240" w:lineRule="auto"/>
      </w:pPr>
      <w:r>
        <w:t xml:space="preserve">    printMessage(d, 4, 1);</w:t>
      </w:r>
    </w:p>
    <w:p w:rsidR="00BE7AA0" w:rsidRDefault="00BE7AA0" w:rsidP="00BE7AA0">
      <w:pPr>
        <w:spacing w:line="240" w:lineRule="auto"/>
      </w:pPr>
      <w:r>
        <w:t xml:space="preserve">    flashLED(3);</w:t>
      </w:r>
    </w:p>
    <w:p w:rsidR="00BE7AA0" w:rsidRDefault="00BE7AA0" w:rsidP="00BE7AA0">
      <w:pPr>
        <w:spacing w:line="240" w:lineRule="auto"/>
      </w:pPr>
      <w:r>
        <w:t xml:space="preserve">  </w:t>
      </w:r>
    </w:p>
    <w:p w:rsidR="00BE7AA0" w:rsidRDefault="00BE7AA0" w:rsidP="00BE7AA0">
      <w:pPr>
        <w:spacing w:line="240" w:lineRule="auto"/>
      </w:pPr>
      <w:r>
        <w:t xml:space="preserve">  Servo Left_Motor, Right_Motor;</w:t>
      </w:r>
    </w:p>
    <w:p w:rsidR="00BE7AA0" w:rsidRDefault="00BE7AA0" w:rsidP="00BE7AA0">
      <w:pPr>
        <w:spacing w:line="240" w:lineRule="auto"/>
      </w:pPr>
      <w:r>
        <w:t xml:space="preserve">  int left_sensor, right_sensor, old_left_sensor, old_right_sensor, left_count, right_count, count;</w:t>
      </w:r>
    </w:p>
    <w:p w:rsidR="00BE7AA0" w:rsidRDefault="00BE7AA0" w:rsidP="00BE7AA0">
      <w:pPr>
        <w:spacing w:line="240" w:lineRule="auto"/>
      </w:pPr>
      <w:r>
        <w:t xml:space="preserve">  boolean right_active, left_active;</w:t>
      </w:r>
    </w:p>
    <w:p w:rsidR="00BE7AA0" w:rsidRDefault="00BE7AA0" w:rsidP="00BE7AA0">
      <w:pPr>
        <w:spacing w:line="240" w:lineRule="auto"/>
      </w:pPr>
      <w:r>
        <w:t xml:space="preserve">  delay(1000);</w:t>
      </w:r>
    </w:p>
    <w:p w:rsidR="00BE7AA0" w:rsidRDefault="00BE7AA0" w:rsidP="00BE7AA0">
      <w:pPr>
        <w:spacing w:line="240" w:lineRule="auto"/>
      </w:pPr>
      <w:r>
        <w:t xml:space="preserve">  left_count = 0;</w:t>
      </w:r>
    </w:p>
    <w:p w:rsidR="00BE7AA0" w:rsidRDefault="00BE7AA0" w:rsidP="00BE7AA0">
      <w:pPr>
        <w:spacing w:line="240" w:lineRule="auto"/>
      </w:pPr>
      <w:r>
        <w:t xml:space="preserve">  right_count = 0;</w:t>
      </w:r>
    </w:p>
    <w:p w:rsidR="00BE7AA0" w:rsidRDefault="00BE7AA0" w:rsidP="00BE7AA0">
      <w:pPr>
        <w:spacing w:line="240" w:lineRule="auto"/>
      </w:pPr>
      <w:r>
        <w:t xml:space="preserve">  left_active = false;</w:t>
      </w:r>
    </w:p>
    <w:p w:rsidR="00BE7AA0" w:rsidRDefault="00BE7AA0" w:rsidP="00BE7AA0">
      <w:pPr>
        <w:spacing w:line="240" w:lineRule="auto"/>
      </w:pPr>
      <w:r>
        <w:t xml:space="preserve">  right_active = false;</w:t>
      </w:r>
    </w:p>
    <w:p w:rsidR="00BE7AA0" w:rsidRDefault="00BE7AA0" w:rsidP="00BE7AA0">
      <w:pPr>
        <w:spacing w:line="240" w:lineRule="auto"/>
      </w:pPr>
      <w:r>
        <w:t xml:space="preserve">  old_left_sensor = digitalRead(LEFT_SENSOR);</w:t>
      </w:r>
    </w:p>
    <w:p w:rsidR="00BE7AA0" w:rsidRDefault="00BE7AA0" w:rsidP="00BE7AA0">
      <w:pPr>
        <w:spacing w:line="240" w:lineRule="auto"/>
      </w:pPr>
      <w:r>
        <w:t xml:space="preserve">  old_right_sensor = digitalRead(RIGHT_SENSOR);</w:t>
      </w:r>
    </w:p>
    <w:p w:rsidR="00BE7AA0" w:rsidRDefault="00BE7AA0" w:rsidP="00BE7AA0">
      <w:pPr>
        <w:spacing w:line="240" w:lineRule="auto"/>
      </w:pPr>
      <w:r>
        <w:t xml:space="preserve">  Right_Motor.write(0);</w:t>
      </w:r>
    </w:p>
    <w:p w:rsidR="00BE7AA0" w:rsidRDefault="00BE7AA0" w:rsidP="00BE7AA0">
      <w:pPr>
        <w:spacing w:line="240" w:lineRule="auto"/>
      </w:pPr>
      <w:r>
        <w:t xml:space="preserve">  Left_Motor.write(90);</w:t>
      </w:r>
    </w:p>
    <w:p w:rsidR="00BE7AA0" w:rsidRDefault="00BE7AA0" w:rsidP="00BE7AA0">
      <w:pPr>
        <w:spacing w:line="240" w:lineRule="auto"/>
      </w:pPr>
      <w:r>
        <w:lastRenderedPageBreak/>
        <w:t xml:space="preserve">  while ((left_count &lt;= x*111) || (right_count &lt;= x*111)){</w:t>
      </w:r>
    </w:p>
    <w:p w:rsidR="00BE7AA0" w:rsidRDefault="00BE7AA0" w:rsidP="00BE7AA0">
      <w:pPr>
        <w:spacing w:line="240" w:lineRule="auto"/>
      </w:pPr>
      <w:r>
        <w:t xml:space="preserve">        //Serial.print(left_count);</w:t>
      </w:r>
    </w:p>
    <w:p w:rsidR="00BE7AA0" w:rsidRDefault="00BE7AA0" w:rsidP="00BE7AA0">
      <w:pPr>
        <w:spacing w:line="240" w:lineRule="auto"/>
      </w:pPr>
      <w:r>
        <w:t xml:space="preserve">        //Serial.print(" ");</w:t>
      </w:r>
    </w:p>
    <w:p w:rsidR="00BE7AA0" w:rsidRDefault="00BE7AA0" w:rsidP="00BE7AA0">
      <w:pPr>
        <w:spacing w:line="240" w:lineRule="auto"/>
      </w:pPr>
      <w:r>
        <w:t xml:space="preserve">        //Serial.println(right_count);</w:t>
      </w:r>
    </w:p>
    <w:p w:rsidR="00BE7AA0" w:rsidRDefault="00BE7AA0" w:rsidP="00BE7AA0">
      <w:pPr>
        <w:spacing w:line="240" w:lineRule="auto"/>
      </w:pPr>
      <w:r>
        <w:tab/>
        <w:t>left_sensor = digitalRead(LEFT_SENSOR);</w:t>
      </w:r>
    </w:p>
    <w:p w:rsidR="00BE7AA0" w:rsidRDefault="00BE7AA0" w:rsidP="00BE7AA0">
      <w:pPr>
        <w:spacing w:line="240" w:lineRule="auto"/>
      </w:pPr>
      <w:r>
        <w:tab/>
        <w:t>right_sensor = digitalRead(RIGHT_SENSOR);</w:t>
      </w:r>
    </w:p>
    <w:p w:rsidR="00BE7AA0" w:rsidRDefault="00BE7AA0" w:rsidP="00BE7AA0">
      <w:pPr>
        <w:spacing w:line="240" w:lineRule="auto"/>
      </w:pPr>
      <w:r>
        <w:tab/>
        <w:t>if(old_left_sensor != left_sensor){</w:t>
      </w:r>
    </w:p>
    <w:p w:rsidR="00BE7AA0" w:rsidRDefault="00BE7AA0" w:rsidP="00BE7AA0">
      <w:pPr>
        <w:spacing w:line="240" w:lineRule="auto"/>
      </w:pPr>
      <w:r>
        <w:tab/>
      </w:r>
      <w:r>
        <w:tab/>
        <w:t>left_count++;</w:t>
      </w:r>
    </w:p>
    <w:p w:rsidR="00BE7AA0" w:rsidRDefault="00BE7AA0" w:rsidP="00BE7AA0">
      <w:pPr>
        <w:spacing w:line="240" w:lineRule="auto"/>
      </w:pPr>
      <w:r>
        <w:tab/>
        <w:t>}</w:t>
      </w:r>
    </w:p>
    <w:p w:rsidR="00BE7AA0" w:rsidRDefault="00BE7AA0" w:rsidP="00BE7AA0">
      <w:pPr>
        <w:spacing w:line="240" w:lineRule="auto"/>
      </w:pPr>
      <w:r>
        <w:tab/>
        <w:t>if(old_right_sensor != right_sensor){</w:t>
      </w:r>
    </w:p>
    <w:p w:rsidR="00BE7AA0" w:rsidRDefault="00BE7AA0" w:rsidP="00BE7AA0">
      <w:pPr>
        <w:spacing w:line="240" w:lineRule="auto"/>
      </w:pPr>
      <w:r>
        <w:tab/>
      </w:r>
      <w:r>
        <w:tab/>
        <w:t>right_count++;</w:t>
      </w:r>
    </w:p>
    <w:p w:rsidR="00BE7AA0" w:rsidRDefault="00BE7AA0" w:rsidP="00BE7AA0">
      <w:pPr>
        <w:spacing w:line="240" w:lineRule="auto"/>
      </w:pPr>
      <w:r>
        <w:tab/>
        <w:t>}</w:t>
      </w:r>
    </w:p>
    <w:p w:rsidR="00BE7AA0" w:rsidRDefault="00BE7AA0" w:rsidP="00BE7AA0">
      <w:pPr>
        <w:spacing w:line="240" w:lineRule="auto"/>
      </w:pPr>
      <w:r>
        <w:tab/>
        <w:t>old_left_sensor = left_sensor;</w:t>
      </w:r>
    </w:p>
    <w:p w:rsidR="00BE7AA0" w:rsidRDefault="00BE7AA0" w:rsidP="00BE7AA0">
      <w:pPr>
        <w:spacing w:line="240" w:lineRule="auto"/>
      </w:pPr>
      <w:r>
        <w:tab/>
        <w:t>old_right_sensor = right_sensor;</w:t>
      </w:r>
    </w:p>
    <w:p w:rsidR="00BE7AA0" w:rsidRDefault="00BE7AA0" w:rsidP="00BE7AA0">
      <w:pPr>
        <w:spacing w:line="240" w:lineRule="auto"/>
      </w:pPr>
      <w:r>
        <w:tab/>
        <w:t>if (left_active){</w:t>
      </w:r>
    </w:p>
    <w:p w:rsidR="00BE7AA0" w:rsidRDefault="00BE7AA0" w:rsidP="00BE7AA0">
      <w:pPr>
        <w:spacing w:line="240" w:lineRule="auto"/>
      </w:pPr>
      <w:r>
        <w:tab/>
      </w:r>
      <w:r>
        <w:tab/>
        <w:t>if(left_count &gt; right_count){</w:t>
      </w:r>
    </w:p>
    <w:p w:rsidR="00BE7AA0" w:rsidRDefault="00BE7AA0" w:rsidP="00BE7AA0">
      <w:pPr>
        <w:spacing w:line="240" w:lineRule="auto"/>
      </w:pPr>
      <w:r>
        <w:tab/>
      </w:r>
      <w:r>
        <w:tab/>
      </w:r>
      <w:r>
        <w:tab/>
        <w:t>Left_Motor.detach();</w:t>
      </w:r>
    </w:p>
    <w:p w:rsidR="00BE7AA0" w:rsidRDefault="00BE7AA0" w:rsidP="00BE7AA0">
      <w:pPr>
        <w:spacing w:line="240" w:lineRule="auto"/>
      </w:pPr>
      <w:r>
        <w:tab/>
      </w:r>
      <w:r>
        <w:tab/>
      </w:r>
      <w:r>
        <w:tab/>
        <w:t>left_active = false;</w:t>
      </w:r>
    </w:p>
    <w:p w:rsidR="00BE7AA0" w:rsidRDefault="00BE7AA0" w:rsidP="00BE7AA0">
      <w:pPr>
        <w:spacing w:line="240" w:lineRule="auto"/>
      </w:pPr>
      <w:r>
        <w:tab/>
      </w:r>
      <w:r>
        <w:tab/>
        <w:t>}</w:t>
      </w:r>
    </w:p>
    <w:p w:rsidR="00BE7AA0" w:rsidRDefault="00BE7AA0" w:rsidP="00BE7AA0">
      <w:pPr>
        <w:spacing w:line="240" w:lineRule="auto"/>
      </w:pPr>
      <w:r>
        <w:tab/>
        <w:t>}else{</w:t>
      </w:r>
    </w:p>
    <w:p w:rsidR="00BE7AA0" w:rsidRDefault="00BE7AA0" w:rsidP="00BE7AA0">
      <w:pPr>
        <w:spacing w:line="240" w:lineRule="auto"/>
      </w:pPr>
      <w:r>
        <w:tab/>
      </w:r>
      <w:r>
        <w:tab/>
        <w:t>if(! (left_count &gt; right_count)){</w:t>
      </w:r>
    </w:p>
    <w:p w:rsidR="00BE7AA0" w:rsidRDefault="00BE7AA0" w:rsidP="00BE7AA0">
      <w:pPr>
        <w:spacing w:line="240" w:lineRule="auto"/>
      </w:pPr>
      <w:r>
        <w:tab/>
      </w:r>
      <w:r>
        <w:tab/>
      </w:r>
      <w:r>
        <w:tab/>
        <w:t>Left_Motor.attach(LEFT_MOTOR);</w:t>
      </w:r>
    </w:p>
    <w:p w:rsidR="00BE7AA0" w:rsidRDefault="00BE7AA0" w:rsidP="00BE7AA0">
      <w:pPr>
        <w:spacing w:line="240" w:lineRule="auto"/>
      </w:pPr>
      <w:r>
        <w:t xml:space="preserve">                        Left_Motor.write(90);</w:t>
      </w:r>
    </w:p>
    <w:p w:rsidR="00BE7AA0" w:rsidRDefault="00BE7AA0" w:rsidP="00BE7AA0">
      <w:pPr>
        <w:spacing w:line="240" w:lineRule="auto"/>
      </w:pPr>
      <w:r>
        <w:tab/>
      </w:r>
      <w:r>
        <w:tab/>
      </w:r>
      <w:r>
        <w:tab/>
        <w:t>left_active = true;</w:t>
      </w:r>
    </w:p>
    <w:p w:rsidR="00BE7AA0" w:rsidRDefault="00BE7AA0" w:rsidP="00BE7AA0">
      <w:pPr>
        <w:spacing w:line="240" w:lineRule="auto"/>
      </w:pPr>
      <w:r>
        <w:tab/>
      </w:r>
      <w:r>
        <w:tab/>
        <w:t>}</w:t>
      </w:r>
    </w:p>
    <w:p w:rsidR="00BE7AA0" w:rsidRDefault="00BE7AA0" w:rsidP="00BE7AA0">
      <w:pPr>
        <w:spacing w:line="240" w:lineRule="auto"/>
      </w:pPr>
      <w:r>
        <w:tab/>
        <w:t>}</w:t>
      </w:r>
    </w:p>
    <w:p w:rsidR="00BE7AA0" w:rsidRDefault="00BE7AA0" w:rsidP="00BE7AA0">
      <w:pPr>
        <w:spacing w:line="240" w:lineRule="auto"/>
      </w:pPr>
      <w:r>
        <w:tab/>
        <w:t>if (right_active){</w:t>
      </w:r>
    </w:p>
    <w:p w:rsidR="00BE7AA0" w:rsidRDefault="00BE7AA0" w:rsidP="00BE7AA0">
      <w:pPr>
        <w:spacing w:line="240" w:lineRule="auto"/>
      </w:pPr>
      <w:r>
        <w:tab/>
      </w:r>
      <w:r>
        <w:tab/>
        <w:t>if(right_count&gt;left_count){</w:t>
      </w:r>
    </w:p>
    <w:p w:rsidR="00BE7AA0" w:rsidRDefault="00BE7AA0" w:rsidP="00BE7AA0">
      <w:pPr>
        <w:spacing w:line="240" w:lineRule="auto"/>
      </w:pPr>
      <w:r>
        <w:tab/>
      </w:r>
      <w:r>
        <w:tab/>
      </w:r>
      <w:r>
        <w:tab/>
        <w:t>Right_Motor.detach();</w:t>
      </w:r>
    </w:p>
    <w:p w:rsidR="00BE7AA0" w:rsidRDefault="00BE7AA0" w:rsidP="00BE7AA0">
      <w:pPr>
        <w:spacing w:line="240" w:lineRule="auto"/>
      </w:pPr>
      <w:r>
        <w:tab/>
      </w:r>
      <w:r>
        <w:tab/>
      </w:r>
      <w:r>
        <w:tab/>
        <w:t>right_active = false;</w:t>
      </w:r>
    </w:p>
    <w:p w:rsidR="00BE7AA0" w:rsidRDefault="00BE7AA0" w:rsidP="00BE7AA0">
      <w:pPr>
        <w:spacing w:line="240" w:lineRule="auto"/>
      </w:pPr>
      <w:r>
        <w:lastRenderedPageBreak/>
        <w:tab/>
      </w:r>
      <w:r>
        <w:tab/>
        <w:t>}</w:t>
      </w:r>
    </w:p>
    <w:p w:rsidR="00BE7AA0" w:rsidRDefault="00BE7AA0" w:rsidP="00BE7AA0">
      <w:pPr>
        <w:spacing w:line="240" w:lineRule="auto"/>
      </w:pPr>
      <w:r>
        <w:tab/>
        <w:t>}else{</w:t>
      </w:r>
    </w:p>
    <w:p w:rsidR="00BE7AA0" w:rsidRDefault="00BE7AA0" w:rsidP="00BE7AA0">
      <w:pPr>
        <w:spacing w:line="240" w:lineRule="auto"/>
      </w:pPr>
      <w:r>
        <w:tab/>
      </w:r>
      <w:r>
        <w:tab/>
        <w:t>if(!(right_count &gt; left_count)){</w:t>
      </w:r>
    </w:p>
    <w:p w:rsidR="00BE7AA0" w:rsidRDefault="00BE7AA0" w:rsidP="00BE7AA0">
      <w:pPr>
        <w:spacing w:line="240" w:lineRule="auto"/>
      </w:pPr>
      <w:r>
        <w:tab/>
      </w:r>
      <w:r>
        <w:tab/>
      </w:r>
      <w:r>
        <w:tab/>
        <w:t>Right_Motor.attach(RIGHT_MOTOR);</w:t>
      </w:r>
    </w:p>
    <w:p w:rsidR="00BE7AA0" w:rsidRDefault="00BE7AA0" w:rsidP="00BE7AA0">
      <w:pPr>
        <w:spacing w:line="240" w:lineRule="auto"/>
      </w:pPr>
      <w:r>
        <w:t xml:space="preserve">                        Right_Motor.write(0);</w:t>
      </w:r>
    </w:p>
    <w:p w:rsidR="00BE7AA0" w:rsidRDefault="00BE7AA0" w:rsidP="00BE7AA0">
      <w:pPr>
        <w:spacing w:line="240" w:lineRule="auto"/>
      </w:pPr>
      <w:r>
        <w:tab/>
      </w:r>
      <w:r>
        <w:tab/>
      </w:r>
      <w:r>
        <w:tab/>
        <w:t>right_active = true;</w:t>
      </w:r>
    </w:p>
    <w:p w:rsidR="00BE7AA0" w:rsidRDefault="00BE7AA0" w:rsidP="00BE7AA0">
      <w:pPr>
        <w:spacing w:line="240" w:lineRule="auto"/>
      </w:pPr>
      <w:r>
        <w:tab/>
      </w:r>
      <w:r>
        <w:tab/>
        <w:t>}</w:t>
      </w:r>
    </w:p>
    <w:p w:rsidR="00BE7AA0" w:rsidRDefault="00BE7AA0" w:rsidP="00BE7AA0">
      <w:pPr>
        <w:spacing w:line="240" w:lineRule="auto"/>
      </w:pPr>
      <w:r>
        <w:tab/>
        <w:t>}</w:t>
      </w:r>
    </w:p>
    <w:p w:rsidR="00BE7AA0" w:rsidRDefault="00BE7AA0" w:rsidP="00BE7AA0">
      <w:pPr>
        <w:spacing w:line="240" w:lineRule="auto"/>
      </w:pPr>
      <w:r>
        <w:tab/>
        <w:t>delay(1);</w:t>
      </w:r>
    </w:p>
    <w:p w:rsidR="00BE7AA0" w:rsidRDefault="00BE7AA0" w:rsidP="00BE7AA0">
      <w:pPr>
        <w:spacing w:line="240" w:lineRule="auto"/>
      </w:pPr>
      <w:r>
        <w:t xml:space="preserve">  }</w:t>
      </w:r>
    </w:p>
    <w:p w:rsidR="00BE7AA0" w:rsidRDefault="00BE7AA0" w:rsidP="00BE7AA0">
      <w:pPr>
        <w:spacing w:line="240" w:lineRule="auto"/>
      </w:pPr>
      <w:r>
        <w:t xml:space="preserve">  Right_Motor.detach();</w:t>
      </w:r>
    </w:p>
    <w:p w:rsidR="00BE7AA0" w:rsidRDefault="00BE7AA0" w:rsidP="00BE7AA0">
      <w:pPr>
        <w:spacing w:line="240" w:lineRule="auto"/>
      </w:pPr>
      <w:r>
        <w:t xml:space="preserve">  Left_Motor.detach();</w:t>
      </w:r>
    </w:p>
    <w:p w:rsidR="00BE7AA0" w:rsidRDefault="00BE7AA0" w:rsidP="00BE7AA0">
      <w:pPr>
        <w:spacing w:line="240" w:lineRule="auto"/>
      </w:pPr>
      <w:r>
        <w:t xml:space="preserve">  delay(1000);</w:t>
      </w:r>
    </w:p>
    <w:p w:rsidR="00BE7AA0" w:rsidRDefault="00BE7AA0" w:rsidP="00BE7AA0">
      <w:pPr>
        <w:spacing w:line="240" w:lineRule="auto"/>
      </w:pPr>
      <w:r>
        <w:t>}</w:t>
      </w:r>
    </w:p>
    <w:p w:rsidR="00BE7AA0" w:rsidRDefault="00BE7AA0" w:rsidP="00BE7AA0">
      <w:pPr>
        <w:spacing w:line="240" w:lineRule="auto"/>
      </w:pPr>
      <w:r>
        <w:t>/*</w:t>
      </w:r>
    </w:p>
    <w:p w:rsidR="00BE7AA0" w:rsidRDefault="00BE7AA0" w:rsidP="00BE7AA0">
      <w:pPr>
        <w:spacing w:line="240" w:lineRule="auto"/>
      </w:pPr>
      <w:r>
        <w:t xml:space="preserve">Name: diagonal </w:t>
      </w:r>
    </w:p>
    <w:p w:rsidR="00BE7AA0" w:rsidRDefault="00BE7AA0" w:rsidP="00BE7AA0">
      <w:pPr>
        <w:spacing w:line="240" w:lineRule="auto"/>
      </w:pPr>
      <w:r>
        <w:t>Description: move the robot Dagonal across a certain number of tiles diagonal lengths</w:t>
      </w:r>
    </w:p>
    <w:p w:rsidR="00BE7AA0" w:rsidRDefault="00BE7AA0" w:rsidP="00BE7AA0">
      <w:pPr>
        <w:spacing w:line="240" w:lineRule="auto"/>
      </w:pPr>
      <w:r>
        <w:t xml:space="preserve">Parameters: input is number of tiles to traverse </w:t>
      </w:r>
    </w:p>
    <w:p w:rsidR="00BE7AA0" w:rsidRDefault="00BE7AA0" w:rsidP="00BE7AA0">
      <w:pPr>
        <w:spacing w:line="240" w:lineRule="auto"/>
      </w:pPr>
      <w:r>
        <w:t>Return: none</w:t>
      </w:r>
    </w:p>
    <w:p w:rsidR="00BE7AA0" w:rsidRDefault="00BE7AA0" w:rsidP="00BE7AA0">
      <w:pPr>
        <w:spacing w:line="240" w:lineRule="auto"/>
      </w:pPr>
      <w:r>
        <w:t>*/</w:t>
      </w:r>
    </w:p>
    <w:p w:rsidR="00BE7AA0" w:rsidRDefault="00BE7AA0" w:rsidP="00BE7AA0">
      <w:pPr>
        <w:spacing w:line="240" w:lineRule="auto"/>
      </w:pPr>
      <w:r>
        <w:t>void diagonal(int x)</w:t>
      </w:r>
    </w:p>
    <w:p w:rsidR="00BE7AA0" w:rsidRDefault="00BE7AA0" w:rsidP="00BE7AA0">
      <w:pPr>
        <w:spacing w:line="240" w:lineRule="auto"/>
      </w:pPr>
      <w:r>
        <w:t>{</w:t>
      </w:r>
    </w:p>
    <w:p w:rsidR="00BE7AA0" w:rsidRDefault="00BE7AA0" w:rsidP="00BE7AA0">
      <w:pPr>
        <w:spacing w:line="240" w:lineRule="auto"/>
      </w:pPr>
      <w:r>
        <w:t xml:space="preserve">    clearScreen();</w:t>
      </w:r>
    </w:p>
    <w:p w:rsidR="00BE7AA0" w:rsidRDefault="00BE7AA0" w:rsidP="00BE7AA0">
      <w:pPr>
        <w:spacing w:line="240" w:lineRule="auto"/>
      </w:pPr>
      <w:r>
        <w:t xml:space="preserve">    String d= "Diagonal ";</w:t>
      </w:r>
    </w:p>
    <w:p w:rsidR="00BE7AA0" w:rsidRDefault="00BE7AA0" w:rsidP="00BE7AA0">
      <w:pPr>
        <w:spacing w:line="240" w:lineRule="auto"/>
      </w:pPr>
      <w:r>
        <w:t xml:space="preserve">    d.concat(x);</w:t>
      </w:r>
    </w:p>
    <w:p w:rsidR="00BE7AA0" w:rsidRDefault="00BE7AA0" w:rsidP="00BE7AA0">
      <w:pPr>
        <w:spacing w:line="240" w:lineRule="auto"/>
      </w:pPr>
      <w:r>
        <w:t xml:space="preserve">    printMessage("Moving", 5, 0);</w:t>
      </w:r>
    </w:p>
    <w:p w:rsidR="00BE7AA0" w:rsidRDefault="00BE7AA0" w:rsidP="00BE7AA0">
      <w:pPr>
        <w:spacing w:line="240" w:lineRule="auto"/>
      </w:pPr>
      <w:r>
        <w:t xml:space="preserve">    printMessage(d, 3, 1);</w:t>
      </w:r>
    </w:p>
    <w:p w:rsidR="00BE7AA0" w:rsidRDefault="00BE7AA0" w:rsidP="00BE7AA0">
      <w:pPr>
        <w:spacing w:line="240" w:lineRule="auto"/>
      </w:pPr>
      <w:r>
        <w:t xml:space="preserve">    flashLED(3);</w:t>
      </w:r>
    </w:p>
    <w:p w:rsidR="00BE7AA0" w:rsidRDefault="00BE7AA0" w:rsidP="00BE7AA0">
      <w:pPr>
        <w:spacing w:line="240" w:lineRule="auto"/>
      </w:pPr>
      <w:r>
        <w:t xml:space="preserve">    Servo Right_Motor;</w:t>
      </w:r>
    </w:p>
    <w:p w:rsidR="00BE7AA0" w:rsidRDefault="00BE7AA0" w:rsidP="00BE7AA0">
      <w:pPr>
        <w:spacing w:line="240" w:lineRule="auto"/>
      </w:pPr>
      <w:r>
        <w:t xml:space="preserve">    Servo Left_Motor;</w:t>
      </w:r>
    </w:p>
    <w:p w:rsidR="00BE7AA0" w:rsidRDefault="00BE7AA0" w:rsidP="00BE7AA0">
      <w:pPr>
        <w:spacing w:line="240" w:lineRule="auto"/>
      </w:pPr>
      <w:r>
        <w:lastRenderedPageBreak/>
        <w:t xml:space="preserve">    Left_Motor.attach(LEFT_MOTOR);</w:t>
      </w:r>
    </w:p>
    <w:p w:rsidR="00BE7AA0" w:rsidRDefault="00BE7AA0" w:rsidP="00BE7AA0">
      <w:pPr>
        <w:spacing w:line="240" w:lineRule="auto"/>
      </w:pPr>
      <w:r>
        <w:t xml:space="preserve">    Right_Motor.attach(RIGHT_MOTOR);</w:t>
      </w:r>
    </w:p>
    <w:p w:rsidR="00BE7AA0" w:rsidRDefault="00BE7AA0" w:rsidP="00BE7AA0">
      <w:pPr>
        <w:spacing w:line="240" w:lineRule="auto"/>
      </w:pPr>
      <w:r>
        <w:t xml:space="preserve">    Right_Motor.write(0);</w:t>
      </w:r>
    </w:p>
    <w:p w:rsidR="00BE7AA0" w:rsidRDefault="00BE7AA0" w:rsidP="00BE7AA0">
      <w:pPr>
        <w:spacing w:line="240" w:lineRule="auto"/>
      </w:pPr>
      <w:r>
        <w:t xml:space="preserve">    Left_Motor.write(90);</w:t>
      </w:r>
    </w:p>
    <w:p w:rsidR="00BE7AA0" w:rsidRDefault="00BE7AA0" w:rsidP="00BE7AA0">
      <w:pPr>
        <w:spacing w:line="240" w:lineRule="auto"/>
      </w:pPr>
      <w:r>
        <w:t xml:space="preserve">    </w:t>
      </w:r>
    </w:p>
    <w:p w:rsidR="00BE7AA0" w:rsidRDefault="00BE7AA0" w:rsidP="00BE7AA0">
      <w:pPr>
        <w:spacing w:line="240" w:lineRule="auto"/>
      </w:pPr>
      <w:r>
        <w:t xml:space="preserve">    </w:t>
      </w:r>
    </w:p>
    <w:p w:rsidR="00BE7AA0" w:rsidRDefault="00BE7AA0" w:rsidP="00BE7AA0">
      <w:pPr>
        <w:spacing w:line="240" w:lineRule="auto"/>
      </w:pPr>
      <w:r>
        <w:t xml:space="preserve">    int count = 0;</w:t>
      </w:r>
    </w:p>
    <w:p w:rsidR="00BE7AA0" w:rsidRDefault="00BE7AA0" w:rsidP="00BE7AA0">
      <w:pPr>
        <w:spacing w:line="240" w:lineRule="auto"/>
      </w:pPr>
      <w:r>
        <w:t xml:space="preserve">    int new_sensor;</w:t>
      </w:r>
    </w:p>
    <w:p w:rsidR="00BE7AA0" w:rsidRDefault="00BE7AA0" w:rsidP="00BE7AA0">
      <w:pPr>
        <w:spacing w:line="240" w:lineRule="auto"/>
      </w:pPr>
      <w:r>
        <w:t xml:space="preserve">    int old_sensor = digitalRead(LEFT_SENSOR);</w:t>
      </w:r>
    </w:p>
    <w:p w:rsidR="00BE7AA0" w:rsidRDefault="00BE7AA0" w:rsidP="00BE7AA0">
      <w:pPr>
        <w:spacing w:line="240" w:lineRule="auto"/>
      </w:pPr>
      <w:r>
        <w:t xml:space="preserve">    //int old_sensor = digitalRead(RIGHT_SENSOR);</w:t>
      </w:r>
    </w:p>
    <w:p w:rsidR="00BE7AA0" w:rsidRDefault="00BE7AA0" w:rsidP="00BE7AA0">
      <w:pPr>
        <w:spacing w:line="240" w:lineRule="auto"/>
      </w:pPr>
      <w:r>
        <w:t xml:space="preserve">    for(int i = 0; i&lt;1950 * x; i++)</w:t>
      </w:r>
    </w:p>
    <w:p w:rsidR="00BE7AA0" w:rsidRDefault="00BE7AA0" w:rsidP="00BE7AA0">
      <w:pPr>
        <w:spacing w:line="240" w:lineRule="auto"/>
      </w:pPr>
      <w:r>
        <w:t xml:space="preserve">    {</w:t>
      </w:r>
    </w:p>
    <w:p w:rsidR="00BE7AA0" w:rsidRDefault="00BE7AA0" w:rsidP="00BE7AA0">
      <w:pPr>
        <w:spacing w:line="240" w:lineRule="auto"/>
      </w:pPr>
      <w:r>
        <w:t xml:space="preserve">      new_sensor = digitalRead(LEFT_SENSOR);</w:t>
      </w:r>
    </w:p>
    <w:p w:rsidR="00BE7AA0" w:rsidRDefault="00BE7AA0" w:rsidP="00BE7AA0">
      <w:pPr>
        <w:spacing w:line="240" w:lineRule="auto"/>
      </w:pPr>
      <w:r>
        <w:t xml:space="preserve">      //new_sensor = digitalRead(RIGHT_SENSOR);</w:t>
      </w:r>
    </w:p>
    <w:p w:rsidR="00BE7AA0" w:rsidRDefault="00BE7AA0" w:rsidP="00BE7AA0">
      <w:pPr>
        <w:spacing w:line="240" w:lineRule="auto"/>
      </w:pPr>
      <w:r>
        <w:t xml:space="preserve">      //Serial.print(new_sensor);</w:t>
      </w:r>
    </w:p>
    <w:p w:rsidR="00BE7AA0" w:rsidRDefault="00BE7AA0" w:rsidP="00BE7AA0">
      <w:pPr>
        <w:spacing w:line="240" w:lineRule="auto"/>
      </w:pPr>
      <w:r>
        <w:t xml:space="preserve">      if (new_sensor != old_sensor){</w:t>
      </w:r>
    </w:p>
    <w:p w:rsidR="00BE7AA0" w:rsidRDefault="00BE7AA0" w:rsidP="00BE7AA0">
      <w:pPr>
        <w:spacing w:line="240" w:lineRule="auto"/>
      </w:pPr>
      <w:r>
        <w:t xml:space="preserve">        count++;</w:t>
      </w:r>
    </w:p>
    <w:p w:rsidR="00BE7AA0" w:rsidRDefault="00BE7AA0" w:rsidP="00BE7AA0">
      <w:pPr>
        <w:spacing w:line="240" w:lineRule="auto"/>
      </w:pPr>
      <w:r>
        <w:t xml:space="preserve">      }</w:t>
      </w:r>
    </w:p>
    <w:p w:rsidR="00BE7AA0" w:rsidRDefault="00BE7AA0" w:rsidP="00BE7AA0">
      <w:pPr>
        <w:spacing w:line="240" w:lineRule="auto"/>
      </w:pPr>
      <w:r>
        <w:t xml:space="preserve">      old_sensor = new_sensor;</w:t>
      </w:r>
    </w:p>
    <w:p w:rsidR="00BE7AA0" w:rsidRDefault="00BE7AA0" w:rsidP="00BE7AA0">
      <w:pPr>
        <w:spacing w:line="240" w:lineRule="auto"/>
      </w:pPr>
      <w:r>
        <w:t xml:space="preserve">      delay(1);</w:t>
      </w:r>
    </w:p>
    <w:p w:rsidR="00BE7AA0" w:rsidRDefault="00BE7AA0" w:rsidP="00BE7AA0">
      <w:pPr>
        <w:spacing w:line="240" w:lineRule="auto"/>
      </w:pPr>
      <w:r>
        <w:t xml:space="preserve">    }</w:t>
      </w:r>
    </w:p>
    <w:p w:rsidR="00BE7AA0" w:rsidRDefault="00BE7AA0" w:rsidP="00BE7AA0">
      <w:pPr>
        <w:spacing w:line="240" w:lineRule="auto"/>
      </w:pPr>
      <w:r>
        <w:t xml:space="preserve">    //Serial.print("\n");</w:t>
      </w:r>
    </w:p>
    <w:p w:rsidR="00BE7AA0" w:rsidRDefault="00BE7AA0" w:rsidP="00BE7AA0">
      <w:pPr>
        <w:spacing w:line="240" w:lineRule="auto"/>
      </w:pPr>
      <w:r>
        <w:t xml:space="preserve">    Serial.println(count);</w:t>
      </w:r>
    </w:p>
    <w:p w:rsidR="00BE7AA0" w:rsidRDefault="00BE7AA0" w:rsidP="00BE7AA0">
      <w:pPr>
        <w:spacing w:line="240" w:lineRule="auto"/>
      </w:pPr>
      <w:r>
        <w:t xml:space="preserve">    Left_Motor.detach();</w:t>
      </w:r>
    </w:p>
    <w:p w:rsidR="00BE7AA0" w:rsidRDefault="00BE7AA0" w:rsidP="00BE7AA0">
      <w:pPr>
        <w:spacing w:line="240" w:lineRule="auto"/>
      </w:pPr>
      <w:r>
        <w:t xml:space="preserve">    Right_Motor.detach();</w:t>
      </w:r>
    </w:p>
    <w:p w:rsidR="00BE7AA0" w:rsidRDefault="00BE7AA0" w:rsidP="00BE7AA0">
      <w:pPr>
        <w:spacing w:line="240" w:lineRule="auto"/>
      </w:pPr>
      <w:r>
        <w:t xml:space="preserve">    delay(2000);  </w:t>
      </w:r>
    </w:p>
    <w:p w:rsidR="00BE7AA0" w:rsidRDefault="00BE7AA0" w:rsidP="00BE7AA0">
      <w:pPr>
        <w:spacing w:line="240" w:lineRule="auto"/>
      </w:pPr>
      <w:r>
        <w:t>}</w:t>
      </w:r>
    </w:p>
    <w:p w:rsidR="00BE7AA0" w:rsidRDefault="00BE7AA0" w:rsidP="00BE7AA0">
      <w:pPr>
        <w:spacing w:line="240" w:lineRule="auto"/>
      </w:pPr>
    </w:p>
    <w:p w:rsidR="00BE7AA0" w:rsidRDefault="00BE7AA0" w:rsidP="00BE7AA0">
      <w:pPr>
        <w:spacing w:line="240" w:lineRule="auto"/>
      </w:pPr>
      <w:r>
        <w:t>/*</w:t>
      </w:r>
    </w:p>
    <w:p w:rsidR="00BE7AA0" w:rsidRDefault="00BE7AA0" w:rsidP="00BE7AA0">
      <w:pPr>
        <w:spacing w:line="240" w:lineRule="auto"/>
      </w:pPr>
      <w:r>
        <w:t xml:space="preserve">Name: movebackward </w:t>
      </w:r>
    </w:p>
    <w:p w:rsidR="00BE7AA0" w:rsidRDefault="00BE7AA0" w:rsidP="00BE7AA0">
      <w:pPr>
        <w:spacing w:line="240" w:lineRule="auto"/>
      </w:pPr>
      <w:r>
        <w:lastRenderedPageBreak/>
        <w:t>Description: move the robot backards across a certain number of tiles</w:t>
      </w:r>
    </w:p>
    <w:p w:rsidR="00BE7AA0" w:rsidRDefault="00BE7AA0" w:rsidP="00BE7AA0">
      <w:pPr>
        <w:spacing w:line="240" w:lineRule="auto"/>
      </w:pPr>
      <w:r>
        <w:t xml:space="preserve">Parameters: input is number of tiles to traverse </w:t>
      </w:r>
    </w:p>
    <w:p w:rsidR="00BE7AA0" w:rsidRDefault="00BE7AA0" w:rsidP="00BE7AA0">
      <w:pPr>
        <w:spacing w:line="240" w:lineRule="auto"/>
      </w:pPr>
      <w:r>
        <w:t>Return: none</w:t>
      </w:r>
    </w:p>
    <w:p w:rsidR="00BE7AA0" w:rsidRDefault="00BE7AA0" w:rsidP="00BE7AA0">
      <w:pPr>
        <w:spacing w:line="240" w:lineRule="auto"/>
      </w:pPr>
      <w:r>
        <w:t>*/</w:t>
      </w:r>
    </w:p>
    <w:p w:rsidR="00BE7AA0" w:rsidRDefault="00BE7AA0" w:rsidP="00BE7AA0">
      <w:pPr>
        <w:spacing w:line="240" w:lineRule="auto"/>
      </w:pPr>
      <w:r>
        <w:t>void moveBackward(int x){</w:t>
      </w:r>
    </w:p>
    <w:p w:rsidR="00BE7AA0" w:rsidRDefault="00BE7AA0" w:rsidP="00BE7AA0">
      <w:pPr>
        <w:spacing w:line="240" w:lineRule="auto"/>
      </w:pPr>
      <w:r>
        <w:t xml:space="preserve">  </w:t>
      </w:r>
    </w:p>
    <w:p w:rsidR="00BE7AA0" w:rsidRDefault="00BE7AA0" w:rsidP="00BE7AA0">
      <w:pPr>
        <w:spacing w:line="240" w:lineRule="auto"/>
      </w:pPr>
      <w:r>
        <w:t xml:space="preserve">    clearScreen();</w:t>
      </w:r>
    </w:p>
    <w:p w:rsidR="00BE7AA0" w:rsidRDefault="00BE7AA0" w:rsidP="00BE7AA0">
      <w:pPr>
        <w:spacing w:line="240" w:lineRule="auto"/>
      </w:pPr>
      <w:r>
        <w:t xml:space="preserve">    String  d="Backward ";</w:t>
      </w:r>
    </w:p>
    <w:p w:rsidR="00BE7AA0" w:rsidRDefault="00BE7AA0" w:rsidP="00BE7AA0">
      <w:pPr>
        <w:spacing w:line="240" w:lineRule="auto"/>
      </w:pPr>
      <w:r>
        <w:t xml:space="preserve">    d.concat(x);</w:t>
      </w:r>
    </w:p>
    <w:p w:rsidR="00BE7AA0" w:rsidRDefault="00BE7AA0" w:rsidP="00BE7AA0">
      <w:pPr>
        <w:spacing w:line="240" w:lineRule="auto"/>
      </w:pPr>
      <w:r>
        <w:t xml:space="preserve">    printMessage("Moving", 5, 0);</w:t>
      </w:r>
    </w:p>
    <w:p w:rsidR="00BE7AA0" w:rsidRDefault="00BE7AA0" w:rsidP="00BE7AA0">
      <w:pPr>
        <w:spacing w:line="240" w:lineRule="auto"/>
      </w:pPr>
      <w:r>
        <w:t xml:space="preserve">    printMessage(d, 4, 1);</w:t>
      </w:r>
    </w:p>
    <w:p w:rsidR="00BE7AA0" w:rsidRDefault="00BE7AA0" w:rsidP="00BE7AA0">
      <w:pPr>
        <w:spacing w:line="240" w:lineRule="auto"/>
      </w:pPr>
      <w:r>
        <w:t xml:space="preserve">    flashLED(3);</w:t>
      </w:r>
    </w:p>
    <w:p w:rsidR="00BE7AA0" w:rsidRDefault="00BE7AA0" w:rsidP="00BE7AA0">
      <w:pPr>
        <w:spacing w:line="240" w:lineRule="auto"/>
      </w:pPr>
      <w:r>
        <w:t xml:space="preserve">  </w:t>
      </w:r>
    </w:p>
    <w:p w:rsidR="00BE7AA0" w:rsidRDefault="00BE7AA0" w:rsidP="00BE7AA0">
      <w:pPr>
        <w:spacing w:line="240" w:lineRule="auto"/>
      </w:pPr>
      <w:r>
        <w:t xml:space="preserve">  Servo Left_Motor, Right_Motor;</w:t>
      </w:r>
    </w:p>
    <w:p w:rsidR="00BE7AA0" w:rsidRDefault="00BE7AA0" w:rsidP="00BE7AA0">
      <w:pPr>
        <w:spacing w:line="240" w:lineRule="auto"/>
      </w:pPr>
      <w:r>
        <w:t xml:space="preserve">  int left_sensor, right_sensor, old_left_sensor, old_right_sensor, left_count, right_count, count;</w:t>
      </w:r>
    </w:p>
    <w:p w:rsidR="00BE7AA0" w:rsidRDefault="00BE7AA0" w:rsidP="00BE7AA0">
      <w:pPr>
        <w:spacing w:line="240" w:lineRule="auto"/>
      </w:pPr>
      <w:r>
        <w:t xml:space="preserve">  boolean right_active, left_active;</w:t>
      </w:r>
    </w:p>
    <w:p w:rsidR="00BE7AA0" w:rsidRDefault="00BE7AA0" w:rsidP="00BE7AA0">
      <w:pPr>
        <w:spacing w:line="240" w:lineRule="auto"/>
      </w:pPr>
      <w:r>
        <w:t xml:space="preserve">  delay(1000);</w:t>
      </w:r>
    </w:p>
    <w:p w:rsidR="00BE7AA0" w:rsidRDefault="00BE7AA0" w:rsidP="00BE7AA0">
      <w:pPr>
        <w:spacing w:line="240" w:lineRule="auto"/>
      </w:pPr>
      <w:r>
        <w:t xml:space="preserve">  left_count = 0;</w:t>
      </w:r>
    </w:p>
    <w:p w:rsidR="00BE7AA0" w:rsidRDefault="00BE7AA0" w:rsidP="00BE7AA0">
      <w:pPr>
        <w:spacing w:line="240" w:lineRule="auto"/>
      </w:pPr>
      <w:r>
        <w:t xml:space="preserve">  right_count = 0;</w:t>
      </w:r>
    </w:p>
    <w:p w:rsidR="00BE7AA0" w:rsidRDefault="00BE7AA0" w:rsidP="00BE7AA0">
      <w:pPr>
        <w:spacing w:line="240" w:lineRule="auto"/>
      </w:pPr>
      <w:r>
        <w:t xml:space="preserve">  left_active = false;</w:t>
      </w:r>
    </w:p>
    <w:p w:rsidR="00BE7AA0" w:rsidRDefault="00BE7AA0" w:rsidP="00BE7AA0">
      <w:pPr>
        <w:spacing w:line="240" w:lineRule="auto"/>
      </w:pPr>
      <w:r>
        <w:t xml:space="preserve">  right_active = false;</w:t>
      </w:r>
    </w:p>
    <w:p w:rsidR="00BE7AA0" w:rsidRDefault="00BE7AA0" w:rsidP="00BE7AA0">
      <w:pPr>
        <w:spacing w:line="240" w:lineRule="auto"/>
      </w:pPr>
      <w:r>
        <w:t xml:space="preserve">  old_left_sensor = digitalRead(LEFT_SENSOR);</w:t>
      </w:r>
    </w:p>
    <w:p w:rsidR="00BE7AA0" w:rsidRDefault="00BE7AA0" w:rsidP="00BE7AA0">
      <w:pPr>
        <w:spacing w:line="240" w:lineRule="auto"/>
      </w:pPr>
      <w:r>
        <w:t xml:space="preserve">  old_right_sensor = digitalRead(RIGHT_SENSOR);</w:t>
      </w:r>
    </w:p>
    <w:p w:rsidR="00BE7AA0" w:rsidRDefault="00BE7AA0" w:rsidP="00BE7AA0">
      <w:pPr>
        <w:spacing w:line="240" w:lineRule="auto"/>
      </w:pPr>
      <w:r>
        <w:t xml:space="preserve">  Right_Motor.write(90);</w:t>
      </w:r>
    </w:p>
    <w:p w:rsidR="00BE7AA0" w:rsidRDefault="00BE7AA0" w:rsidP="00BE7AA0">
      <w:pPr>
        <w:spacing w:line="240" w:lineRule="auto"/>
      </w:pPr>
      <w:r>
        <w:t xml:space="preserve">  Left_Motor.write(0);</w:t>
      </w:r>
    </w:p>
    <w:p w:rsidR="00BE7AA0" w:rsidRDefault="00BE7AA0" w:rsidP="00BE7AA0">
      <w:pPr>
        <w:spacing w:line="240" w:lineRule="auto"/>
      </w:pPr>
      <w:r>
        <w:t xml:space="preserve">  while ((left_count &lt;= x*111) || (right_count &lt;= x*111)){</w:t>
      </w:r>
    </w:p>
    <w:p w:rsidR="00BE7AA0" w:rsidRDefault="00BE7AA0" w:rsidP="00BE7AA0">
      <w:pPr>
        <w:spacing w:line="240" w:lineRule="auto"/>
      </w:pPr>
      <w:r>
        <w:t xml:space="preserve">        //Serial.print(left_count);</w:t>
      </w:r>
    </w:p>
    <w:p w:rsidR="00BE7AA0" w:rsidRDefault="00BE7AA0" w:rsidP="00BE7AA0">
      <w:pPr>
        <w:spacing w:line="240" w:lineRule="auto"/>
      </w:pPr>
      <w:r>
        <w:t xml:space="preserve">        //Serial.print(" ");</w:t>
      </w:r>
    </w:p>
    <w:p w:rsidR="00BE7AA0" w:rsidRDefault="00BE7AA0" w:rsidP="00BE7AA0">
      <w:pPr>
        <w:spacing w:line="240" w:lineRule="auto"/>
      </w:pPr>
      <w:r>
        <w:t xml:space="preserve">        //Serial.println(right_count);</w:t>
      </w:r>
    </w:p>
    <w:p w:rsidR="00BE7AA0" w:rsidRDefault="00BE7AA0" w:rsidP="00BE7AA0">
      <w:pPr>
        <w:spacing w:line="240" w:lineRule="auto"/>
      </w:pPr>
      <w:r>
        <w:tab/>
        <w:t>left_sensor = digitalRead(LEFT_SENSOR);</w:t>
      </w:r>
    </w:p>
    <w:p w:rsidR="00BE7AA0" w:rsidRDefault="00BE7AA0" w:rsidP="00BE7AA0">
      <w:pPr>
        <w:spacing w:line="240" w:lineRule="auto"/>
      </w:pPr>
      <w:r>
        <w:lastRenderedPageBreak/>
        <w:tab/>
        <w:t>right_sensor = digitalRead(RIGHT_SENSOR);</w:t>
      </w:r>
    </w:p>
    <w:p w:rsidR="00BE7AA0" w:rsidRDefault="00BE7AA0" w:rsidP="00BE7AA0">
      <w:pPr>
        <w:spacing w:line="240" w:lineRule="auto"/>
      </w:pPr>
      <w:r>
        <w:tab/>
        <w:t>if(old_left_sensor != left_sensor){</w:t>
      </w:r>
    </w:p>
    <w:p w:rsidR="00BE7AA0" w:rsidRDefault="00BE7AA0" w:rsidP="00BE7AA0">
      <w:pPr>
        <w:spacing w:line="240" w:lineRule="auto"/>
      </w:pPr>
      <w:r>
        <w:tab/>
      </w:r>
      <w:r>
        <w:tab/>
        <w:t>left_count++;</w:t>
      </w:r>
    </w:p>
    <w:p w:rsidR="00BE7AA0" w:rsidRDefault="00BE7AA0" w:rsidP="00BE7AA0">
      <w:pPr>
        <w:spacing w:line="240" w:lineRule="auto"/>
      </w:pPr>
      <w:r>
        <w:tab/>
        <w:t>}</w:t>
      </w:r>
    </w:p>
    <w:p w:rsidR="00BE7AA0" w:rsidRDefault="00BE7AA0" w:rsidP="00BE7AA0">
      <w:pPr>
        <w:spacing w:line="240" w:lineRule="auto"/>
      </w:pPr>
      <w:r>
        <w:tab/>
        <w:t>if(old_right_sensor != right_sensor){</w:t>
      </w:r>
    </w:p>
    <w:p w:rsidR="00BE7AA0" w:rsidRDefault="00BE7AA0" w:rsidP="00BE7AA0">
      <w:pPr>
        <w:spacing w:line="240" w:lineRule="auto"/>
      </w:pPr>
      <w:r>
        <w:tab/>
      </w:r>
      <w:r>
        <w:tab/>
        <w:t>right_count++;</w:t>
      </w:r>
    </w:p>
    <w:p w:rsidR="00BE7AA0" w:rsidRDefault="00BE7AA0" w:rsidP="00BE7AA0">
      <w:pPr>
        <w:spacing w:line="240" w:lineRule="auto"/>
      </w:pPr>
      <w:r>
        <w:tab/>
        <w:t>}</w:t>
      </w:r>
    </w:p>
    <w:p w:rsidR="00BE7AA0" w:rsidRDefault="00BE7AA0" w:rsidP="00BE7AA0">
      <w:pPr>
        <w:spacing w:line="240" w:lineRule="auto"/>
      </w:pPr>
      <w:r>
        <w:tab/>
        <w:t>old_left_sensor = left_sensor;</w:t>
      </w:r>
    </w:p>
    <w:p w:rsidR="00BE7AA0" w:rsidRDefault="00BE7AA0" w:rsidP="00BE7AA0">
      <w:pPr>
        <w:spacing w:line="240" w:lineRule="auto"/>
      </w:pPr>
      <w:r>
        <w:tab/>
        <w:t>old_right_sensor = right_sensor;</w:t>
      </w:r>
    </w:p>
    <w:p w:rsidR="00BE7AA0" w:rsidRDefault="00BE7AA0" w:rsidP="00BE7AA0">
      <w:pPr>
        <w:spacing w:line="240" w:lineRule="auto"/>
      </w:pPr>
      <w:r>
        <w:tab/>
        <w:t>if (left_active){</w:t>
      </w:r>
    </w:p>
    <w:p w:rsidR="00BE7AA0" w:rsidRDefault="00BE7AA0" w:rsidP="00BE7AA0">
      <w:pPr>
        <w:spacing w:line="240" w:lineRule="auto"/>
      </w:pPr>
      <w:r>
        <w:tab/>
      </w:r>
      <w:r>
        <w:tab/>
        <w:t>if(left_count &gt; right_count){</w:t>
      </w:r>
    </w:p>
    <w:p w:rsidR="00BE7AA0" w:rsidRDefault="00BE7AA0" w:rsidP="00BE7AA0">
      <w:pPr>
        <w:spacing w:line="240" w:lineRule="auto"/>
      </w:pPr>
      <w:r>
        <w:tab/>
      </w:r>
      <w:r>
        <w:tab/>
      </w:r>
      <w:r>
        <w:tab/>
        <w:t>Left_Motor.detach();</w:t>
      </w:r>
    </w:p>
    <w:p w:rsidR="00BE7AA0" w:rsidRDefault="00BE7AA0" w:rsidP="00BE7AA0">
      <w:pPr>
        <w:spacing w:line="240" w:lineRule="auto"/>
      </w:pPr>
      <w:r>
        <w:tab/>
      </w:r>
      <w:r>
        <w:tab/>
      </w:r>
      <w:r>
        <w:tab/>
        <w:t>left_active = false;</w:t>
      </w:r>
    </w:p>
    <w:p w:rsidR="00BE7AA0" w:rsidRDefault="00BE7AA0" w:rsidP="00BE7AA0">
      <w:pPr>
        <w:spacing w:line="240" w:lineRule="auto"/>
      </w:pPr>
      <w:r>
        <w:tab/>
      </w:r>
      <w:r>
        <w:tab/>
        <w:t>}</w:t>
      </w:r>
    </w:p>
    <w:p w:rsidR="00BE7AA0" w:rsidRDefault="00BE7AA0" w:rsidP="00BE7AA0">
      <w:pPr>
        <w:spacing w:line="240" w:lineRule="auto"/>
      </w:pPr>
      <w:r>
        <w:tab/>
        <w:t>}else{</w:t>
      </w:r>
    </w:p>
    <w:p w:rsidR="00BE7AA0" w:rsidRDefault="00BE7AA0" w:rsidP="00BE7AA0">
      <w:pPr>
        <w:spacing w:line="240" w:lineRule="auto"/>
      </w:pPr>
      <w:r>
        <w:tab/>
      </w:r>
      <w:r>
        <w:tab/>
        <w:t>if(! (left_count &gt; right_count)){</w:t>
      </w:r>
    </w:p>
    <w:p w:rsidR="00BE7AA0" w:rsidRDefault="00BE7AA0" w:rsidP="00BE7AA0">
      <w:pPr>
        <w:spacing w:line="240" w:lineRule="auto"/>
      </w:pPr>
      <w:r>
        <w:tab/>
      </w:r>
      <w:r>
        <w:tab/>
      </w:r>
      <w:r>
        <w:tab/>
        <w:t>Left_Motor.attach(LEFT_MOTOR);</w:t>
      </w:r>
    </w:p>
    <w:p w:rsidR="00BE7AA0" w:rsidRDefault="00BE7AA0" w:rsidP="00BE7AA0">
      <w:pPr>
        <w:spacing w:line="240" w:lineRule="auto"/>
      </w:pPr>
      <w:r>
        <w:t xml:space="preserve">                        Left_Motor.write(0);</w:t>
      </w:r>
    </w:p>
    <w:p w:rsidR="00BE7AA0" w:rsidRDefault="00BE7AA0" w:rsidP="00BE7AA0">
      <w:pPr>
        <w:spacing w:line="240" w:lineRule="auto"/>
      </w:pPr>
      <w:r>
        <w:tab/>
      </w:r>
      <w:r>
        <w:tab/>
      </w:r>
      <w:r>
        <w:tab/>
        <w:t>left_active = true;</w:t>
      </w:r>
    </w:p>
    <w:p w:rsidR="00BE7AA0" w:rsidRDefault="00BE7AA0" w:rsidP="00BE7AA0">
      <w:pPr>
        <w:spacing w:line="240" w:lineRule="auto"/>
      </w:pPr>
      <w:r>
        <w:tab/>
      </w:r>
      <w:r>
        <w:tab/>
        <w:t>}</w:t>
      </w:r>
    </w:p>
    <w:p w:rsidR="00BE7AA0" w:rsidRDefault="00BE7AA0" w:rsidP="00BE7AA0">
      <w:pPr>
        <w:spacing w:line="240" w:lineRule="auto"/>
      </w:pPr>
      <w:r>
        <w:tab/>
        <w:t>}</w:t>
      </w:r>
    </w:p>
    <w:p w:rsidR="00BE7AA0" w:rsidRDefault="00BE7AA0" w:rsidP="00BE7AA0">
      <w:pPr>
        <w:spacing w:line="240" w:lineRule="auto"/>
      </w:pPr>
      <w:r>
        <w:tab/>
        <w:t>if (right_active){</w:t>
      </w:r>
    </w:p>
    <w:p w:rsidR="00BE7AA0" w:rsidRDefault="00BE7AA0" w:rsidP="00BE7AA0">
      <w:pPr>
        <w:spacing w:line="240" w:lineRule="auto"/>
      </w:pPr>
      <w:r>
        <w:tab/>
      </w:r>
      <w:r>
        <w:tab/>
        <w:t>if(right_count&gt;left_count){</w:t>
      </w:r>
    </w:p>
    <w:p w:rsidR="00BE7AA0" w:rsidRDefault="00BE7AA0" w:rsidP="00BE7AA0">
      <w:pPr>
        <w:spacing w:line="240" w:lineRule="auto"/>
      </w:pPr>
      <w:r>
        <w:tab/>
      </w:r>
      <w:r>
        <w:tab/>
      </w:r>
      <w:r>
        <w:tab/>
        <w:t>Right_Motor.detach();</w:t>
      </w:r>
    </w:p>
    <w:p w:rsidR="00BE7AA0" w:rsidRDefault="00BE7AA0" w:rsidP="00BE7AA0">
      <w:pPr>
        <w:spacing w:line="240" w:lineRule="auto"/>
      </w:pPr>
      <w:r>
        <w:tab/>
      </w:r>
      <w:r>
        <w:tab/>
      </w:r>
      <w:r>
        <w:tab/>
        <w:t>right_active = false;</w:t>
      </w:r>
    </w:p>
    <w:p w:rsidR="00BE7AA0" w:rsidRDefault="00BE7AA0" w:rsidP="00BE7AA0">
      <w:pPr>
        <w:spacing w:line="240" w:lineRule="auto"/>
      </w:pPr>
      <w:r>
        <w:tab/>
      </w:r>
      <w:r>
        <w:tab/>
        <w:t>}</w:t>
      </w:r>
    </w:p>
    <w:p w:rsidR="00BE7AA0" w:rsidRDefault="00BE7AA0" w:rsidP="00BE7AA0">
      <w:pPr>
        <w:spacing w:line="240" w:lineRule="auto"/>
      </w:pPr>
      <w:r>
        <w:tab/>
        <w:t>}else{</w:t>
      </w:r>
    </w:p>
    <w:p w:rsidR="00BE7AA0" w:rsidRDefault="00BE7AA0" w:rsidP="00BE7AA0">
      <w:pPr>
        <w:spacing w:line="240" w:lineRule="auto"/>
      </w:pPr>
      <w:r>
        <w:tab/>
      </w:r>
      <w:r>
        <w:tab/>
        <w:t>if(!(right_count &gt; left_count)){</w:t>
      </w:r>
    </w:p>
    <w:p w:rsidR="00BE7AA0" w:rsidRDefault="00BE7AA0" w:rsidP="00BE7AA0">
      <w:pPr>
        <w:spacing w:line="240" w:lineRule="auto"/>
      </w:pPr>
      <w:r>
        <w:tab/>
      </w:r>
      <w:r>
        <w:tab/>
      </w:r>
      <w:r>
        <w:tab/>
        <w:t>Right_Motor.attach(RIGHT_MOTOR);</w:t>
      </w:r>
    </w:p>
    <w:p w:rsidR="00BE7AA0" w:rsidRDefault="00BE7AA0" w:rsidP="00BE7AA0">
      <w:pPr>
        <w:spacing w:line="240" w:lineRule="auto"/>
      </w:pPr>
      <w:r>
        <w:t xml:space="preserve">                        Right_Motor.write(90);</w:t>
      </w:r>
    </w:p>
    <w:p w:rsidR="00BE7AA0" w:rsidRDefault="00BE7AA0" w:rsidP="00BE7AA0">
      <w:pPr>
        <w:spacing w:line="240" w:lineRule="auto"/>
      </w:pPr>
      <w:r>
        <w:lastRenderedPageBreak/>
        <w:tab/>
      </w:r>
      <w:r>
        <w:tab/>
      </w:r>
      <w:r>
        <w:tab/>
        <w:t>right_active = true;</w:t>
      </w:r>
    </w:p>
    <w:p w:rsidR="00BE7AA0" w:rsidRDefault="00BE7AA0" w:rsidP="00BE7AA0">
      <w:pPr>
        <w:spacing w:line="240" w:lineRule="auto"/>
      </w:pPr>
      <w:r>
        <w:tab/>
      </w:r>
      <w:r>
        <w:tab/>
        <w:t>}</w:t>
      </w:r>
    </w:p>
    <w:p w:rsidR="00BE7AA0" w:rsidRDefault="00BE7AA0" w:rsidP="00BE7AA0">
      <w:pPr>
        <w:spacing w:line="240" w:lineRule="auto"/>
      </w:pPr>
      <w:r>
        <w:tab/>
        <w:t>}</w:t>
      </w:r>
    </w:p>
    <w:p w:rsidR="00BE7AA0" w:rsidRDefault="00BE7AA0" w:rsidP="00BE7AA0">
      <w:pPr>
        <w:spacing w:line="240" w:lineRule="auto"/>
      </w:pPr>
      <w:r>
        <w:tab/>
        <w:t>delay(1);</w:t>
      </w:r>
    </w:p>
    <w:p w:rsidR="00BE7AA0" w:rsidRDefault="00BE7AA0" w:rsidP="00BE7AA0">
      <w:pPr>
        <w:spacing w:line="240" w:lineRule="auto"/>
      </w:pPr>
      <w:r>
        <w:t xml:space="preserve">  }</w:t>
      </w:r>
    </w:p>
    <w:p w:rsidR="00BE7AA0" w:rsidRDefault="00BE7AA0" w:rsidP="00BE7AA0">
      <w:pPr>
        <w:spacing w:line="240" w:lineRule="auto"/>
      </w:pPr>
      <w:r>
        <w:t xml:space="preserve">  Right_Motor.detach();</w:t>
      </w:r>
    </w:p>
    <w:p w:rsidR="00BE7AA0" w:rsidRDefault="00BE7AA0" w:rsidP="00BE7AA0">
      <w:pPr>
        <w:spacing w:line="240" w:lineRule="auto"/>
      </w:pPr>
      <w:r>
        <w:t xml:space="preserve">  Left_Motor.detach();</w:t>
      </w:r>
    </w:p>
    <w:p w:rsidR="00BE7AA0" w:rsidRDefault="00BE7AA0" w:rsidP="00BE7AA0">
      <w:pPr>
        <w:spacing w:line="240" w:lineRule="auto"/>
      </w:pPr>
      <w:r>
        <w:t xml:space="preserve">  delay(1000);</w:t>
      </w:r>
    </w:p>
    <w:p w:rsidR="00BE7AA0" w:rsidRDefault="00BE7AA0" w:rsidP="00BE7AA0">
      <w:pPr>
        <w:spacing w:line="240" w:lineRule="auto"/>
      </w:pPr>
      <w:r>
        <w:t>}</w:t>
      </w:r>
    </w:p>
    <w:p w:rsidR="00BE7AA0" w:rsidRDefault="00BE7AA0" w:rsidP="00BE7AA0">
      <w:pPr>
        <w:spacing w:line="240" w:lineRule="auto"/>
      </w:pPr>
      <w:r>
        <w:t>/*</w:t>
      </w:r>
    </w:p>
    <w:p w:rsidR="00BE7AA0" w:rsidRDefault="00BE7AA0" w:rsidP="00BE7AA0">
      <w:pPr>
        <w:spacing w:line="240" w:lineRule="auto"/>
      </w:pPr>
      <w:r>
        <w:t xml:space="preserve">Name: forward </w:t>
      </w:r>
    </w:p>
    <w:p w:rsidR="00BE7AA0" w:rsidRDefault="00BE7AA0" w:rsidP="00BE7AA0">
      <w:pPr>
        <w:spacing w:line="240" w:lineRule="auto"/>
      </w:pPr>
      <w:r>
        <w:t>Description: move the robot forward across a certain number of tiles</w:t>
      </w:r>
    </w:p>
    <w:p w:rsidR="00BE7AA0" w:rsidRDefault="00BE7AA0" w:rsidP="00BE7AA0">
      <w:pPr>
        <w:spacing w:line="240" w:lineRule="auto"/>
      </w:pPr>
      <w:r>
        <w:t xml:space="preserve">Parameters: input is number of tiles to traverse </w:t>
      </w:r>
    </w:p>
    <w:p w:rsidR="00BE7AA0" w:rsidRDefault="00BE7AA0" w:rsidP="00BE7AA0">
      <w:pPr>
        <w:spacing w:line="240" w:lineRule="auto"/>
      </w:pPr>
      <w:r>
        <w:t>Return: none</w:t>
      </w:r>
    </w:p>
    <w:p w:rsidR="00BE7AA0" w:rsidRDefault="00BE7AA0" w:rsidP="00BE7AA0">
      <w:pPr>
        <w:spacing w:line="240" w:lineRule="auto"/>
      </w:pPr>
      <w:r>
        <w:t>*/</w:t>
      </w:r>
    </w:p>
    <w:p w:rsidR="00BE7AA0" w:rsidRDefault="00BE7AA0" w:rsidP="00BE7AA0">
      <w:pPr>
        <w:spacing w:line="240" w:lineRule="auto"/>
      </w:pPr>
      <w:r>
        <w:t>void forward(int x)</w:t>
      </w:r>
    </w:p>
    <w:p w:rsidR="00BE7AA0" w:rsidRDefault="00BE7AA0" w:rsidP="00BE7AA0">
      <w:pPr>
        <w:spacing w:line="240" w:lineRule="auto"/>
      </w:pPr>
      <w:r>
        <w:t>{</w:t>
      </w:r>
    </w:p>
    <w:p w:rsidR="00BE7AA0" w:rsidRDefault="00BE7AA0" w:rsidP="00BE7AA0">
      <w:pPr>
        <w:spacing w:line="240" w:lineRule="auto"/>
      </w:pPr>
      <w:r>
        <w:t xml:space="preserve">    clearScreen();</w:t>
      </w:r>
    </w:p>
    <w:p w:rsidR="00BE7AA0" w:rsidRDefault="00BE7AA0" w:rsidP="00BE7AA0">
      <w:pPr>
        <w:spacing w:line="240" w:lineRule="auto"/>
      </w:pPr>
      <w:r>
        <w:t xml:space="preserve">    String  d="Forward ";</w:t>
      </w:r>
    </w:p>
    <w:p w:rsidR="00BE7AA0" w:rsidRDefault="00BE7AA0" w:rsidP="00BE7AA0">
      <w:pPr>
        <w:spacing w:line="240" w:lineRule="auto"/>
      </w:pPr>
      <w:r>
        <w:t xml:space="preserve">    d.concat(x);</w:t>
      </w:r>
    </w:p>
    <w:p w:rsidR="00BE7AA0" w:rsidRDefault="00BE7AA0" w:rsidP="00BE7AA0">
      <w:pPr>
        <w:spacing w:line="240" w:lineRule="auto"/>
      </w:pPr>
      <w:r>
        <w:t xml:space="preserve">    printMessage("Moving", 5, 0);</w:t>
      </w:r>
    </w:p>
    <w:p w:rsidR="00BE7AA0" w:rsidRDefault="00BE7AA0" w:rsidP="00BE7AA0">
      <w:pPr>
        <w:spacing w:line="240" w:lineRule="auto"/>
      </w:pPr>
      <w:r>
        <w:t xml:space="preserve">    printMessage(d, 4, 1);</w:t>
      </w:r>
    </w:p>
    <w:p w:rsidR="00BE7AA0" w:rsidRDefault="00BE7AA0" w:rsidP="00BE7AA0">
      <w:pPr>
        <w:spacing w:line="240" w:lineRule="auto"/>
      </w:pPr>
      <w:r>
        <w:t xml:space="preserve">    flashLED(3);</w:t>
      </w:r>
    </w:p>
    <w:p w:rsidR="00BE7AA0" w:rsidRDefault="00BE7AA0" w:rsidP="00BE7AA0">
      <w:pPr>
        <w:spacing w:line="240" w:lineRule="auto"/>
      </w:pPr>
      <w:r>
        <w:t xml:space="preserve">  </w:t>
      </w:r>
    </w:p>
    <w:p w:rsidR="00BE7AA0" w:rsidRDefault="00BE7AA0" w:rsidP="00BE7AA0">
      <w:pPr>
        <w:spacing w:line="240" w:lineRule="auto"/>
      </w:pPr>
      <w:r>
        <w:t xml:space="preserve">    Servo Right_Motor;</w:t>
      </w:r>
    </w:p>
    <w:p w:rsidR="00BE7AA0" w:rsidRDefault="00BE7AA0" w:rsidP="00BE7AA0">
      <w:pPr>
        <w:spacing w:line="240" w:lineRule="auto"/>
      </w:pPr>
      <w:r>
        <w:t xml:space="preserve">    Servo Left_Motor;</w:t>
      </w:r>
    </w:p>
    <w:p w:rsidR="00BE7AA0" w:rsidRDefault="00BE7AA0" w:rsidP="00BE7AA0">
      <w:pPr>
        <w:spacing w:line="240" w:lineRule="auto"/>
      </w:pPr>
      <w:r>
        <w:t xml:space="preserve">    Left_Motor.attach(LEFT_MOTOR);</w:t>
      </w:r>
    </w:p>
    <w:p w:rsidR="00BE7AA0" w:rsidRDefault="00BE7AA0" w:rsidP="00BE7AA0">
      <w:pPr>
        <w:spacing w:line="240" w:lineRule="auto"/>
      </w:pPr>
      <w:r>
        <w:t xml:space="preserve">    Right_Motor.attach(RIGHT_MOTOR);</w:t>
      </w:r>
    </w:p>
    <w:p w:rsidR="00BE7AA0" w:rsidRDefault="00BE7AA0" w:rsidP="00BE7AA0">
      <w:pPr>
        <w:spacing w:line="240" w:lineRule="auto"/>
      </w:pPr>
      <w:r>
        <w:t xml:space="preserve">    Right_Motor.write(0);</w:t>
      </w:r>
    </w:p>
    <w:p w:rsidR="00BE7AA0" w:rsidRDefault="00BE7AA0" w:rsidP="00BE7AA0">
      <w:pPr>
        <w:spacing w:line="240" w:lineRule="auto"/>
      </w:pPr>
      <w:r>
        <w:t xml:space="preserve">    Left_Motor.write(90);</w:t>
      </w:r>
    </w:p>
    <w:p w:rsidR="00BE7AA0" w:rsidRDefault="00BE7AA0" w:rsidP="00BE7AA0">
      <w:pPr>
        <w:spacing w:line="240" w:lineRule="auto"/>
      </w:pPr>
      <w:r>
        <w:lastRenderedPageBreak/>
        <w:t xml:space="preserve">    </w:t>
      </w:r>
    </w:p>
    <w:p w:rsidR="00BE7AA0" w:rsidRDefault="00BE7AA0" w:rsidP="00BE7AA0">
      <w:pPr>
        <w:spacing w:line="240" w:lineRule="auto"/>
      </w:pPr>
      <w:r>
        <w:t xml:space="preserve">    </w:t>
      </w:r>
    </w:p>
    <w:p w:rsidR="00BE7AA0" w:rsidRDefault="00BE7AA0" w:rsidP="00BE7AA0">
      <w:pPr>
        <w:spacing w:line="240" w:lineRule="auto"/>
      </w:pPr>
      <w:r>
        <w:t xml:space="preserve">    int count = 0;</w:t>
      </w:r>
    </w:p>
    <w:p w:rsidR="00BE7AA0" w:rsidRDefault="00BE7AA0" w:rsidP="00BE7AA0">
      <w:pPr>
        <w:spacing w:line="240" w:lineRule="auto"/>
      </w:pPr>
      <w:r>
        <w:t xml:space="preserve">    int new_sensor;</w:t>
      </w:r>
    </w:p>
    <w:p w:rsidR="00BE7AA0" w:rsidRDefault="00BE7AA0" w:rsidP="00BE7AA0">
      <w:pPr>
        <w:spacing w:line="240" w:lineRule="auto"/>
      </w:pPr>
      <w:r>
        <w:t xml:space="preserve">    int old_sensor = digitalRead(LEFT_SENSOR);</w:t>
      </w:r>
    </w:p>
    <w:p w:rsidR="00BE7AA0" w:rsidRDefault="00BE7AA0" w:rsidP="00BE7AA0">
      <w:pPr>
        <w:spacing w:line="240" w:lineRule="auto"/>
      </w:pPr>
      <w:r>
        <w:t xml:space="preserve">    //int old_sensor = digitalRead(RIGHT_SENSOR);</w:t>
      </w:r>
    </w:p>
    <w:p w:rsidR="00BE7AA0" w:rsidRDefault="00BE7AA0" w:rsidP="00BE7AA0">
      <w:pPr>
        <w:spacing w:line="240" w:lineRule="auto"/>
      </w:pPr>
      <w:r>
        <w:t xml:space="preserve">    for(int i = 0; i&lt;1375 *x; i++)</w:t>
      </w:r>
    </w:p>
    <w:p w:rsidR="00BE7AA0" w:rsidRDefault="00BE7AA0" w:rsidP="00BE7AA0">
      <w:pPr>
        <w:spacing w:line="240" w:lineRule="auto"/>
      </w:pPr>
      <w:r>
        <w:t xml:space="preserve">    {</w:t>
      </w:r>
    </w:p>
    <w:p w:rsidR="00BE7AA0" w:rsidRDefault="00BE7AA0" w:rsidP="00BE7AA0">
      <w:pPr>
        <w:spacing w:line="240" w:lineRule="auto"/>
      </w:pPr>
      <w:r>
        <w:t xml:space="preserve">      new_sensor = digitalRead(LEFT_SENSOR);</w:t>
      </w:r>
    </w:p>
    <w:p w:rsidR="00BE7AA0" w:rsidRDefault="00BE7AA0" w:rsidP="00BE7AA0">
      <w:pPr>
        <w:spacing w:line="240" w:lineRule="auto"/>
      </w:pPr>
      <w:r>
        <w:t xml:space="preserve">      //new_sensor = digitalRead(RIGHT_SENSOR);</w:t>
      </w:r>
    </w:p>
    <w:p w:rsidR="00BE7AA0" w:rsidRDefault="00BE7AA0" w:rsidP="00BE7AA0">
      <w:pPr>
        <w:spacing w:line="240" w:lineRule="auto"/>
      </w:pPr>
      <w:r>
        <w:t xml:space="preserve">      //Serial.print(new_sensor);</w:t>
      </w:r>
    </w:p>
    <w:p w:rsidR="00BE7AA0" w:rsidRDefault="00BE7AA0" w:rsidP="00BE7AA0">
      <w:pPr>
        <w:spacing w:line="240" w:lineRule="auto"/>
      </w:pPr>
      <w:r>
        <w:t xml:space="preserve">      if (new_sensor != old_sensor){</w:t>
      </w:r>
    </w:p>
    <w:p w:rsidR="00BE7AA0" w:rsidRDefault="00BE7AA0" w:rsidP="00BE7AA0">
      <w:pPr>
        <w:spacing w:line="240" w:lineRule="auto"/>
      </w:pPr>
      <w:r>
        <w:t xml:space="preserve">        count++;</w:t>
      </w:r>
    </w:p>
    <w:p w:rsidR="00BE7AA0" w:rsidRDefault="00BE7AA0" w:rsidP="00BE7AA0">
      <w:pPr>
        <w:spacing w:line="240" w:lineRule="auto"/>
      </w:pPr>
      <w:r>
        <w:t xml:space="preserve">      }</w:t>
      </w:r>
    </w:p>
    <w:p w:rsidR="00BE7AA0" w:rsidRDefault="00BE7AA0" w:rsidP="00BE7AA0">
      <w:pPr>
        <w:spacing w:line="240" w:lineRule="auto"/>
      </w:pPr>
      <w:r>
        <w:t xml:space="preserve">      old_sensor = new_sensor;</w:t>
      </w:r>
    </w:p>
    <w:p w:rsidR="00BE7AA0" w:rsidRDefault="00BE7AA0" w:rsidP="00BE7AA0">
      <w:pPr>
        <w:spacing w:line="240" w:lineRule="auto"/>
      </w:pPr>
      <w:r>
        <w:t xml:space="preserve">      delay(1);</w:t>
      </w:r>
    </w:p>
    <w:p w:rsidR="00BE7AA0" w:rsidRDefault="00BE7AA0" w:rsidP="00BE7AA0">
      <w:pPr>
        <w:spacing w:line="240" w:lineRule="auto"/>
      </w:pPr>
      <w:r>
        <w:t xml:space="preserve">    }</w:t>
      </w:r>
    </w:p>
    <w:p w:rsidR="00BE7AA0" w:rsidRDefault="00BE7AA0" w:rsidP="00BE7AA0">
      <w:pPr>
        <w:spacing w:line="240" w:lineRule="auto"/>
      </w:pPr>
      <w:r>
        <w:t xml:space="preserve">    //Serial.print("\n");</w:t>
      </w:r>
    </w:p>
    <w:p w:rsidR="00BE7AA0" w:rsidRDefault="00BE7AA0" w:rsidP="00BE7AA0">
      <w:pPr>
        <w:spacing w:line="240" w:lineRule="auto"/>
      </w:pPr>
      <w:r>
        <w:t xml:space="preserve">    Serial.println(count);</w:t>
      </w:r>
    </w:p>
    <w:p w:rsidR="00BE7AA0" w:rsidRDefault="00BE7AA0" w:rsidP="00BE7AA0">
      <w:pPr>
        <w:spacing w:line="240" w:lineRule="auto"/>
      </w:pPr>
      <w:r>
        <w:t xml:space="preserve">    Left_Motor.detach();</w:t>
      </w:r>
    </w:p>
    <w:p w:rsidR="00BE7AA0" w:rsidRDefault="00BE7AA0" w:rsidP="00BE7AA0">
      <w:pPr>
        <w:spacing w:line="240" w:lineRule="auto"/>
      </w:pPr>
      <w:r>
        <w:t xml:space="preserve">    Right_Motor.detach();</w:t>
      </w:r>
    </w:p>
    <w:p w:rsidR="00BE7AA0" w:rsidRDefault="00BE7AA0" w:rsidP="00BE7AA0">
      <w:pPr>
        <w:spacing w:line="240" w:lineRule="auto"/>
      </w:pPr>
      <w:r>
        <w:t xml:space="preserve">    delay(2000);  </w:t>
      </w:r>
    </w:p>
    <w:p w:rsidR="00BE7AA0" w:rsidRDefault="00BE7AA0" w:rsidP="00BE7AA0">
      <w:pPr>
        <w:spacing w:line="240" w:lineRule="auto"/>
      </w:pPr>
      <w:r>
        <w:t xml:space="preserve">  </w:t>
      </w:r>
    </w:p>
    <w:p w:rsidR="00BE7AA0" w:rsidRDefault="00BE7AA0" w:rsidP="00BE7AA0">
      <w:pPr>
        <w:spacing w:line="240" w:lineRule="auto"/>
      </w:pPr>
      <w:r>
        <w:t>}</w:t>
      </w:r>
    </w:p>
    <w:p w:rsidR="00BE7AA0" w:rsidRDefault="00BE7AA0" w:rsidP="00BE7AA0">
      <w:pPr>
        <w:spacing w:line="240" w:lineRule="auto"/>
      </w:pPr>
    </w:p>
    <w:p w:rsidR="00BE7AA0" w:rsidRDefault="00BE7AA0" w:rsidP="00BE7AA0">
      <w:pPr>
        <w:spacing w:line="240" w:lineRule="auto"/>
      </w:pPr>
      <w:r>
        <w:t>void reversediagonal()</w:t>
      </w:r>
    </w:p>
    <w:p w:rsidR="00BE7AA0" w:rsidRDefault="00BE7AA0" w:rsidP="00BE7AA0">
      <w:pPr>
        <w:spacing w:line="240" w:lineRule="auto"/>
      </w:pPr>
      <w:r>
        <w:t>{</w:t>
      </w:r>
    </w:p>
    <w:p w:rsidR="00BE7AA0" w:rsidRDefault="00BE7AA0" w:rsidP="00BE7AA0">
      <w:pPr>
        <w:spacing w:line="240" w:lineRule="auto"/>
      </w:pPr>
      <w:r>
        <w:t xml:space="preserve">    Servo Right_Motor;</w:t>
      </w:r>
    </w:p>
    <w:p w:rsidR="00BE7AA0" w:rsidRDefault="00BE7AA0" w:rsidP="00BE7AA0">
      <w:pPr>
        <w:spacing w:line="240" w:lineRule="auto"/>
      </w:pPr>
      <w:r>
        <w:t xml:space="preserve">    Servo Left_Motor;</w:t>
      </w:r>
    </w:p>
    <w:p w:rsidR="00BE7AA0" w:rsidRDefault="00BE7AA0" w:rsidP="00BE7AA0">
      <w:pPr>
        <w:spacing w:line="240" w:lineRule="auto"/>
      </w:pPr>
      <w:r>
        <w:t xml:space="preserve">    Left_Motor.attach(LEFT_MOTOR);</w:t>
      </w:r>
    </w:p>
    <w:p w:rsidR="00BE7AA0" w:rsidRDefault="00BE7AA0" w:rsidP="00BE7AA0">
      <w:pPr>
        <w:spacing w:line="240" w:lineRule="auto"/>
      </w:pPr>
      <w:r>
        <w:lastRenderedPageBreak/>
        <w:t xml:space="preserve">    Right_Motor.attach(RIGHT_MOTOR);</w:t>
      </w:r>
    </w:p>
    <w:p w:rsidR="00BE7AA0" w:rsidRDefault="00BE7AA0" w:rsidP="00BE7AA0">
      <w:pPr>
        <w:spacing w:line="240" w:lineRule="auto"/>
      </w:pPr>
      <w:r>
        <w:t xml:space="preserve">    Right_Motor.write(120);</w:t>
      </w:r>
    </w:p>
    <w:p w:rsidR="00BE7AA0" w:rsidRDefault="00BE7AA0" w:rsidP="00BE7AA0">
      <w:pPr>
        <w:spacing w:line="240" w:lineRule="auto"/>
      </w:pPr>
      <w:r>
        <w:t xml:space="preserve">    Left_Motor.write(0);</w:t>
      </w:r>
    </w:p>
    <w:p w:rsidR="00BE7AA0" w:rsidRDefault="00BE7AA0" w:rsidP="00BE7AA0">
      <w:pPr>
        <w:spacing w:line="240" w:lineRule="auto"/>
      </w:pPr>
      <w:r>
        <w:t xml:space="preserve">    </w:t>
      </w:r>
    </w:p>
    <w:p w:rsidR="00BE7AA0" w:rsidRDefault="00BE7AA0" w:rsidP="00BE7AA0">
      <w:pPr>
        <w:spacing w:line="240" w:lineRule="auto"/>
      </w:pPr>
      <w:r>
        <w:t xml:space="preserve">    </w:t>
      </w:r>
    </w:p>
    <w:p w:rsidR="00BE7AA0" w:rsidRDefault="00BE7AA0" w:rsidP="00BE7AA0">
      <w:pPr>
        <w:spacing w:line="240" w:lineRule="auto"/>
      </w:pPr>
      <w:r>
        <w:t xml:space="preserve">    int count = 0;</w:t>
      </w:r>
    </w:p>
    <w:p w:rsidR="00BE7AA0" w:rsidRDefault="00BE7AA0" w:rsidP="00BE7AA0">
      <w:pPr>
        <w:spacing w:line="240" w:lineRule="auto"/>
      </w:pPr>
      <w:r>
        <w:t xml:space="preserve">    int new_sensor;</w:t>
      </w:r>
    </w:p>
    <w:p w:rsidR="00BE7AA0" w:rsidRDefault="00BE7AA0" w:rsidP="00BE7AA0">
      <w:pPr>
        <w:spacing w:line="240" w:lineRule="auto"/>
      </w:pPr>
      <w:r>
        <w:t xml:space="preserve">    int old_sensor = digitalRead(LEFT_SENSOR);</w:t>
      </w:r>
    </w:p>
    <w:p w:rsidR="00BE7AA0" w:rsidRDefault="00BE7AA0" w:rsidP="00BE7AA0">
      <w:pPr>
        <w:spacing w:line="240" w:lineRule="auto"/>
      </w:pPr>
      <w:r>
        <w:t xml:space="preserve">    //int old_sensor = digitalRead(RIGHT_SENSOR);</w:t>
      </w:r>
    </w:p>
    <w:p w:rsidR="00BE7AA0" w:rsidRDefault="00BE7AA0" w:rsidP="00BE7AA0">
      <w:pPr>
        <w:spacing w:line="240" w:lineRule="auto"/>
      </w:pPr>
      <w:r>
        <w:t xml:space="preserve">    for(int i = 0; i&lt;1925; i++)</w:t>
      </w:r>
    </w:p>
    <w:p w:rsidR="00BE7AA0" w:rsidRDefault="00BE7AA0" w:rsidP="00BE7AA0">
      <w:pPr>
        <w:spacing w:line="240" w:lineRule="auto"/>
      </w:pPr>
      <w:r>
        <w:t xml:space="preserve">    {</w:t>
      </w:r>
    </w:p>
    <w:p w:rsidR="00BE7AA0" w:rsidRDefault="00BE7AA0" w:rsidP="00BE7AA0">
      <w:pPr>
        <w:spacing w:line="240" w:lineRule="auto"/>
      </w:pPr>
      <w:r>
        <w:t xml:space="preserve">      new_sensor = digitalRead(LEFT_SENSOR);</w:t>
      </w:r>
    </w:p>
    <w:p w:rsidR="00BE7AA0" w:rsidRDefault="00BE7AA0" w:rsidP="00BE7AA0">
      <w:pPr>
        <w:spacing w:line="240" w:lineRule="auto"/>
      </w:pPr>
      <w:r>
        <w:t xml:space="preserve">      //new_sensor = digitalRead(RIGHT_SENSOR);</w:t>
      </w:r>
    </w:p>
    <w:p w:rsidR="00BE7AA0" w:rsidRDefault="00BE7AA0" w:rsidP="00BE7AA0">
      <w:pPr>
        <w:spacing w:line="240" w:lineRule="auto"/>
      </w:pPr>
      <w:r>
        <w:t xml:space="preserve">      //Serial.print(new_sensor);</w:t>
      </w:r>
    </w:p>
    <w:p w:rsidR="00BE7AA0" w:rsidRDefault="00BE7AA0" w:rsidP="00BE7AA0">
      <w:pPr>
        <w:spacing w:line="240" w:lineRule="auto"/>
      </w:pPr>
      <w:r>
        <w:t xml:space="preserve">      if (new_sensor != old_sensor){</w:t>
      </w:r>
    </w:p>
    <w:p w:rsidR="00BE7AA0" w:rsidRDefault="00BE7AA0" w:rsidP="00BE7AA0">
      <w:pPr>
        <w:spacing w:line="240" w:lineRule="auto"/>
      </w:pPr>
      <w:r>
        <w:t xml:space="preserve">        count++;</w:t>
      </w:r>
    </w:p>
    <w:p w:rsidR="00BE7AA0" w:rsidRDefault="00BE7AA0" w:rsidP="00BE7AA0">
      <w:pPr>
        <w:spacing w:line="240" w:lineRule="auto"/>
      </w:pPr>
      <w:r>
        <w:t xml:space="preserve">      }</w:t>
      </w:r>
    </w:p>
    <w:p w:rsidR="00BE7AA0" w:rsidRDefault="00BE7AA0" w:rsidP="00BE7AA0">
      <w:pPr>
        <w:spacing w:line="240" w:lineRule="auto"/>
      </w:pPr>
      <w:r>
        <w:t xml:space="preserve">      old_sensor = new_sensor;</w:t>
      </w:r>
    </w:p>
    <w:p w:rsidR="00BE7AA0" w:rsidRDefault="00BE7AA0" w:rsidP="00BE7AA0">
      <w:pPr>
        <w:spacing w:line="240" w:lineRule="auto"/>
      </w:pPr>
      <w:r>
        <w:t xml:space="preserve">      delay(1);</w:t>
      </w:r>
    </w:p>
    <w:p w:rsidR="00BE7AA0" w:rsidRDefault="00BE7AA0" w:rsidP="00BE7AA0">
      <w:pPr>
        <w:spacing w:line="240" w:lineRule="auto"/>
      </w:pPr>
      <w:r>
        <w:t xml:space="preserve">    }</w:t>
      </w:r>
    </w:p>
    <w:p w:rsidR="00BE7AA0" w:rsidRDefault="00BE7AA0" w:rsidP="00BE7AA0">
      <w:pPr>
        <w:spacing w:line="240" w:lineRule="auto"/>
      </w:pPr>
      <w:r>
        <w:t xml:space="preserve">    //Serial.print("\n");</w:t>
      </w:r>
    </w:p>
    <w:p w:rsidR="00BE7AA0" w:rsidRDefault="00BE7AA0" w:rsidP="00BE7AA0">
      <w:pPr>
        <w:spacing w:line="240" w:lineRule="auto"/>
      </w:pPr>
      <w:r>
        <w:t xml:space="preserve">    Serial.println(count);</w:t>
      </w:r>
    </w:p>
    <w:p w:rsidR="00BE7AA0" w:rsidRDefault="00BE7AA0" w:rsidP="00BE7AA0">
      <w:pPr>
        <w:spacing w:line="240" w:lineRule="auto"/>
      </w:pPr>
      <w:r>
        <w:t xml:space="preserve">    Left_Motor.detach();</w:t>
      </w:r>
    </w:p>
    <w:p w:rsidR="00BE7AA0" w:rsidRDefault="00BE7AA0" w:rsidP="00BE7AA0">
      <w:pPr>
        <w:spacing w:line="240" w:lineRule="auto"/>
      </w:pPr>
      <w:r>
        <w:t xml:space="preserve">    Right_Motor.detach();</w:t>
      </w:r>
    </w:p>
    <w:p w:rsidR="00BE7AA0" w:rsidRDefault="00BE7AA0" w:rsidP="00BE7AA0">
      <w:pPr>
        <w:spacing w:line="240" w:lineRule="auto"/>
      </w:pPr>
      <w:r>
        <w:t xml:space="preserve">    delay(2000);  </w:t>
      </w:r>
    </w:p>
    <w:p w:rsidR="00BE7AA0" w:rsidRDefault="00BE7AA0" w:rsidP="00BE7AA0">
      <w:pPr>
        <w:spacing w:line="240" w:lineRule="auto"/>
      </w:pPr>
      <w:r>
        <w:t>}</w:t>
      </w:r>
    </w:p>
    <w:p w:rsidR="00BE7AA0" w:rsidRDefault="00BE7AA0" w:rsidP="00BE7AA0">
      <w:pPr>
        <w:spacing w:line="240" w:lineRule="auto"/>
      </w:pPr>
    </w:p>
    <w:p w:rsidR="00BE7AA0" w:rsidRDefault="00BE7AA0" w:rsidP="00BE7AA0">
      <w:pPr>
        <w:spacing w:line="240" w:lineRule="auto"/>
      </w:pPr>
      <w:r>
        <w:t>void reverseforward()</w:t>
      </w:r>
    </w:p>
    <w:p w:rsidR="00BE7AA0" w:rsidRDefault="00BE7AA0" w:rsidP="00BE7AA0">
      <w:pPr>
        <w:spacing w:line="240" w:lineRule="auto"/>
      </w:pPr>
      <w:r>
        <w:t>{</w:t>
      </w:r>
    </w:p>
    <w:p w:rsidR="00BE7AA0" w:rsidRDefault="00BE7AA0" w:rsidP="00BE7AA0">
      <w:pPr>
        <w:spacing w:line="240" w:lineRule="auto"/>
      </w:pPr>
      <w:r>
        <w:t xml:space="preserve">  </w:t>
      </w:r>
    </w:p>
    <w:p w:rsidR="00BE7AA0" w:rsidRDefault="00BE7AA0" w:rsidP="00BE7AA0">
      <w:pPr>
        <w:spacing w:line="240" w:lineRule="auto"/>
      </w:pPr>
      <w:r>
        <w:lastRenderedPageBreak/>
        <w:t xml:space="preserve">    Servo Right_Motor;</w:t>
      </w:r>
    </w:p>
    <w:p w:rsidR="00BE7AA0" w:rsidRDefault="00BE7AA0" w:rsidP="00BE7AA0">
      <w:pPr>
        <w:spacing w:line="240" w:lineRule="auto"/>
      </w:pPr>
      <w:r>
        <w:t xml:space="preserve">    Servo Left_Motor;</w:t>
      </w:r>
    </w:p>
    <w:p w:rsidR="00BE7AA0" w:rsidRDefault="00BE7AA0" w:rsidP="00BE7AA0">
      <w:pPr>
        <w:spacing w:line="240" w:lineRule="auto"/>
      </w:pPr>
      <w:r>
        <w:t xml:space="preserve">    Left_Motor.attach(LEFT_MOTOR);</w:t>
      </w:r>
    </w:p>
    <w:p w:rsidR="00BE7AA0" w:rsidRDefault="00BE7AA0" w:rsidP="00BE7AA0">
      <w:pPr>
        <w:spacing w:line="240" w:lineRule="auto"/>
      </w:pPr>
      <w:r>
        <w:t xml:space="preserve">    Right_Motor.attach(RIGHT_MOTOR);</w:t>
      </w:r>
    </w:p>
    <w:p w:rsidR="00BE7AA0" w:rsidRDefault="00BE7AA0" w:rsidP="00BE7AA0">
      <w:pPr>
        <w:spacing w:line="240" w:lineRule="auto"/>
      </w:pPr>
      <w:r>
        <w:t xml:space="preserve">    Right_Motor.write(120);</w:t>
      </w:r>
    </w:p>
    <w:p w:rsidR="00BE7AA0" w:rsidRDefault="00BE7AA0" w:rsidP="00BE7AA0">
      <w:pPr>
        <w:spacing w:line="240" w:lineRule="auto"/>
      </w:pPr>
      <w:r>
        <w:t xml:space="preserve">    Left_Motor.write(0);</w:t>
      </w:r>
    </w:p>
    <w:p w:rsidR="00BE7AA0" w:rsidRDefault="00BE7AA0" w:rsidP="00BE7AA0">
      <w:pPr>
        <w:spacing w:line="240" w:lineRule="auto"/>
      </w:pPr>
      <w:r>
        <w:t xml:space="preserve">    </w:t>
      </w:r>
    </w:p>
    <w:p w:rsidR="00BE7AA0" w:rsidRDefault="00BE7AA0" w:rsidP="00BE7AA0">
      <w:pPr>
        <w:spacing w:line="240" w:lineRule="auto"/>
      </w:pPr>
      <w:r>
        <w:t xml:space="preserve">    </w:t>
      </w:r>
    </w:p>
    <w:p w:rsidR="00BE7AA0" w:rsidRDefault="00BE7AA0" w:rsidP="00BE7AA0">
      <w:pPr>
        <w:spacing w:line="240" w:lineRule="auto"/>
      </w:pPr>
      <w:r>
        <w:t xml:space="preserve">    int count = 0;</w:t>
      </w:r>
    </w:p>
    <w:p w:rsidR="00BE7AA0" w:rsidRDefault="00BE7AA0" w:rsidP="00BE7AA0">
      <w:pPr>
        <w:spacing w:line="240" w:lineRule="auto"/>
      </w:pPr>
      <w:r>
        <w:t xml:space="preserve">    int new_sensor;</w:t>
      </w:r>
    </w:p>
    <w:p w:rsidR="00BE7AA0" w:rsidRDefault="00BE7AA0" w:rsidP="00BE7AA0">
      <w:pPr>
        <w:spacing w:line="240" w:lineRule="auto"/>
      </w:pPr>
      <w:r>
        <w:t xml:space="preserve">    int old_sensor = digitalRead(LEFT_SENSOR);</w:t>
      </w:r>
    </w:p>
    <w:p w:rsidR="00BE7AA0" w:rsidRDefault="00BE7AA0" w:rsidP="00BE7AA0">
      <w:pPr>
        <w:spacing w:line="240" w:lineRule="auto"/>
      </w:pPr>
      <w:r>
        <w:t xml:space="preserve">    //int old_sensor = digitalRead(RIGHT_SENSOR);</w:t>
      </w:r>
    </w:p>
    <w:p w:rsidR="00BE7AA0" w:rsidRDefault="00BE7AA0" w:rsidP="00BE7AA0">
      <w:pPr>
        <w:spacing w:line="240" w:lineRule="auto"/>
      </w:pPr>
      <w:r>
        <w:t xml:space="preserve">    for(int i = 0; i&lt;1325; i++)</w:t>
      </w:r>
    </w:p>
    <w:p w:rsidR="00BE7AA0" w:rsidRDefault="00BE7AA0" w:rsidP="00BE7AA0">
      <w:pPr>
        <w:spacing w:line="240" w:lineRule="auto"/>
      </w:pPr>
      <w:r>
        <w:t xml:space="preserve">    {</w:t>
      </w:r>
    </w:p>
    <w:p w:rsidR="00BE7AA0" w:rsidRDefault="00BE7AA0" w:rsidP="00BE7AA0">
      <w:pPr>
        <w:spacing w:line="240" w:lineRule="auto"/>
      </w:pPr>
      <w:r>
        <w:t xml:space="preserve">      new_sensor = digitalRead(LEFT_SENSOR);</w:t>
      </w:r>
    </w:p>
    <w:p w:rsidR="00BE7AA0" w:rsidRDefault="00BE7AA0" w:rsidP="00BE7AA0">
      <w:pPr>
        <w:spacing w:line="240" w:lineRule="auto"/>
      </w:pPr>
      <w:r>
        <w:t xml:space="preserve">      //new_sensor = digitalRead(RIGHT_SENSOR);</w:t>
      </w:r>
    </w:p>
    <w:p w:rsidR="00BE7AA0" w:rsidRDefault="00BE7AA0" w:rsidP="00BE7AA0">
      <w:pPr>
        <w:spacing w:line="240" w:lineRule="auto"/>
      </w:pPr>
      <w:r>
        <w:t xml:space="preserve">      //Serial.print(new_sensor);</w:t>
      </w:r>
    </w:p>
    <w:p w:rsidR="00BE7AA0" w:rsidRDefault="00BE7AA0" w:rsidP="00BE7AA0">
      <w:pPr>
        <w:spacing w:line="240" w:lineRule="auto"/>
      </w:pPr>
      <w:r>
        <w:t xml:space="preserve">      if (new_sensor != old_sensor){</w:t>
      </w:r>
    </w:p>
    <w:p w:rsidR="00BE7AA0" w:rsidRDefault="00BE7AA0" w:rsidP="00BE7AA0">
      <w:pPr>
        <w:spacing w:line="240" w:lineRule="auto"/>
      </w:pPr>
      <w:r>
        <w:t xml:space="preserve">        count++;</w:t>
      </w:r>
    </w:p>
    <w:p w:rsidR="00BE7AA0" w:rsidRDefault="00BE7AA0" w:rsidP="00BE7AA0">
      <w:pPr>
        <w:spacing w:line="240" w:lineRule="auto"/>
      </w:pPr>
      <w:r>
        <w:t xml:space="preserve">      }</w:t>
      </w:r>
    </w:p>
    <w:p w:rsidR="00BE7AA0" w:rsidRDefault="00BE7AA0" w:rsidP="00BE7AA0">
      <w:pPr>
        <w:spacing w:line="240" w:lineRule="auto"/>
      </w:pPr>
      <w:r>
        <w:t xml:space="preserve">      old_sensor = new_sensor;</w:t>
      </w:r>
    </w:p>
    <w:p w:rsidR="00BE7AA0" w:rsidRDefault="00BE7AA0" w:rsidP="00BE7AA0">
      <w:pPr>
        <w:spacing w:line="240" w:lineRule="auto"/>
      </w:pPr>
      <w:r>
        <w:t xml:space="preserve">      delay(1);</w:t>
      </w:r>
    </w:p>
    <w:p w:rsidR="00BE7AA0" w:rsidRDefault="00BE7AA0" w:rsidP="00BE7AA0">
      <w:pPr>
        <w:spacing w:line="240" w:lineRule="auto"/>
      </w:pPr>
      <w:r>
        <w:t xml:space="preserve">    }</w:t>
      </w:r>
    </w:p>
    <w:p w:rsidR="00BE7AA0" w:rsidRDefault="00BE7AA0" w:rsidP="00BE7AA0">
      <w:pPr>
        <w:spacing w:line="240" w:lineRule="auto"/>
      </w:pPr>
      <w:r>
        <w:t xml:space="preserve">    //Serial.print("\n");</w:t>
      </w:r>
    </w:p>
    <w:p w:rsidR="00BE7AA0" w:rsidRDefault="00BE7AA0" w:rsidP="00BE7AA0">
      <w:pPr>
        <w:spacing w:line="240" w:lineRule="auto"/>
      </w:pPr>
      <w:r>
        <w:t xml:space="preserve">    Serial.println(count);</w:t>
      </w:r>
    </w:p>
    <w:p w:rsidR="00BE7AA0" w:rsidRDefault="00BE7AA0" w:rsidP="00BE7AA0">
      <w:pPr>
        <w:spacing w:line="240" w:lineRule="auto"/>
      </w:pPr>
      <w:r>
        <w:t xml:space="preserve">    Left_Motor.detach();</w:t>
      </w:r>
    </w:p>
    <w:p w:rsidR="00BE7AA0" w:rsidRDefault="00BE7AA0" w:rsidP="00BE7AA0">
      <w:pPr>
        <w:spacing w:line="240" w:lineRule="auto"/>
      </w:pPr>
      <w:r>
        <w:t xml:space="preserve">    Right_Motor.detach();</w:t>
      </w:r>
    </w:p>
    <w:p w:rsidR="00BE7AA0" w:rsidRDefault="00BE7AA0" w:rsidP="00BE7AA0">
      <w:pPr>
        <w:spacing w:line="240" w:lineRule="auto"/>
      </w:pPr>
      <w:r>
        <w:t xml:space="preserve">    delay(2000);  </w:t>
      </w:r>
    </w:p>
    <w:p w:rsidR="00BE7AA0" w:rsidRDefault="00BE7AA0" w:rsidP="00BE7AA0">
      <w:pPr>
        <w:spacing w:line="240" w:lineRule="auto"/>
      </w:pPr>
      <w:r>
        <w:t xml:space="preserve">  </w:t>
      </w:r>
    </w:p>
    <w:p w:rsidR="00BE7AA0" w:rsidRDefault="00BE7AA0" w:rsidP="00BE7AA0">
      <w:pPr>
        <w:spacing w:line="240" w:lineRule="auto"/>
      </w:pPr>
      <w:r>
        <w:t>}</w:t>
      </w:r>
    </w:p>
    <w:p w:rsidR="00BE7AA0" w:rsidRDefault="00BE7AA0" w:rsidP="00BE7AA0">
      <w:pPr>
        <w:spacing w:line="240" w:lineRule="auto"/>
      </w:pPr>
    </w:p>
    <w:p w:rsidR="00BE7AA0" w:rsidRDefault="00BE7AA0" w:rsidP="00BE7AA0">
      <w:pPr>
        <w:spacing w:line="240" w:lineRule="auto"/>
      </w:pPr>
    </w:p>
    <w:p w:rsidR="00BE7AA0" w:rsidRDefault="00BE7AA0" w:rsidP="00BE7AA0">
      <w:pPr>
        <w:spacing w:line="240" w:lineRule="auto"/>
      </w:pPr>
    </w:p>
    <w:p w:rsidR="00BE7AA0" w:rsidRDefault="00BE7AA0" w:rsidP="00BE7AA0">
      <w:pPr>
        <w:spacing w:line="240" w:lineRule="auto"/>
      </w:pPr>
    </w:p>
    <w:p w:rsidR="00BE7AA0" w:rsidRDefault="00BE7AA0" w:rsidP="00BE7AA0">
      <w:pPr>
        <w:spacing w:line="240" w:lineRule="auto"/>
      </w:pPr>
    </w:p>
    <w:p w:rsidR="00BE7AA0" w:rsidRDefault="00BE7AA0" w:rsidP="00BE7AA0">
      <w:pPr>
        <w:spacing w:line="240" w:lineRule="auto"/>
      </w:pPr>
    </w:p>
    <w:p w:rsidR="00BE7AA0" w:rsidRDefault="00BE7AA0" w:rsidP="00BE7AA0">
      <w:pPr>
        <w:spacing w:line="240" w:lineRule="auto"/>
      </w:pPr>
    </w:p>
    <w:p w:rsidR="00BE7AA0" w:rsidRDefault="00BE7AA0" w:rsidP="00BE7AA0">
      <w:pPr>
        <w:spacing w:line="240" w:lineRule="auto"/>
      </w:pPr>
    </w:p>
    <w:p w:rsidR="00BE7AA0" w:rsidRDefault="00BE7AA0" w:rsidP="00BE7AA0">
      <w:pPr>
        <w:spacing w:line="240" w:lineRule="auto"/>
      </w:pPr>
    </w:p>
    <w:p w:rsidR="00BE7AA0" w:rsidRDefault="00BE7AA0" w:rsidP="00BE7AA0">
      <w:pPr>
        <w:spacing w:line="240" w:lineRule="auto"/>
      </w:pPr>
    </w:p>
    <w:p w:rsidR="00BE7AA0" w:rsidRDefault="00BE7AA0" w:rsidP="00BE7AA0">
      <w:pPr>
        <w:spacing w:line="240" w:lineRule="auto"/>
      </w:pPr>
    </w:p>
    <w:p w:rsidR="00BE7AA0" w:rsidRDefault="00BE7AA0" w:rsidP="00BE7AA0">
      <w:pPr>
        <w:spacing w:line="240" w:lineRule="auto"/>
      </w:pPr>
      <w:r>
        <w:t>/*</w:t>
      </w:r>
    </w:p>
    <w:p w:rsidR="00BE7AA0" w:rsidRDefault="00BE7AA0" w:rsidP="00BE7AA0">
      <w:pPr>
        <w:spacing w:line="240" w:lineRule="auto"/>
      </w:pPr>
      <w:r>
        <w:t xml:space="preserve">Name: printStopMessage </w:t>
      </w:r>
    </w:p>
    <w:p w:rsidR="00BE7AA0" w:rsidRDefault="00BE7AA0" w:rsidP="00BE7AA0">
      <w:pPr>
        <w:spacing w:line="240" w:lineRule="auto"/>
      </w:pPr>
      <w:r>
        <w:t>Description: Prints a stop message on the LCD display</w:t>
      </w:r>
    </w:p>
    <w:p w:rsidR="00BE7AA0" w:rsidRDefault="00BE7AA0" w:rsidP="00BE7AA0">
      <w:pPr>
        <w:spacing w:line="240" w:lineRule="auto"/>
      </w:pPr>
      <w:r>
        <w:t>Parameters: none</w:t>
      </w:r>
    </w:p>
    <w:p w:rsidR="00BE7AA0" w:rsidRDefault="00BE7AA0" w:rsidP="00BE7AA0">
      <w:pPr>
        <w:spacing w:line="240" w:lineRule="auto"/>
      </w:pPr>
      <w:r>
        <w:t>Return: none</w:t>
      </w:r>
    </w:p>
    <w:p w:rsidR="00BE7AA0" w:rsidRDefault="00BE7AA0" w:rsidP="00BE7AA0">
      <w:pPr>
        <w:spacing w:line="240" w:lineRule="auto"/>
      </w:pPr>
      <w:r>
        <w:t>*/</w:t>
      </w:r>
    </w:p>
    <w:p w:rsidR="00BE7AA0" w:rsidRDefault="00BE7AA0" w:rsidP="00BE7AA0">
      <w:pPr>
        <w:spacing w:line="240" w:lineRule="auto"/>
      </w:pPr>
      <w:r>
        <w:t>void printStopMessage(){</w:t>
      </w:r>
    </w:p>
    <w:p w:rsidR="00BE7AA0" w:rsidRDefault="00BE7AA0" w:rsidP="00BE7AA0">
      <w:pPr>
        <w:spacing w:line="240" w:lineRule="auto"/>
      </w:pPr>
      <w:r>
        <w:t xml:space="preserve">  clearScreen();</w:t>
      </w:r>
    </w:p>
    <w:p w:rsidR="00BE7AA0" w:rsidRDefault="00BE7AA0" w:rsidP="00BE7AA0">
      <w:pPr>
        <w:spacing w:line="240" w:lineRule="auto"/>
      </w:pPr>
      <w:r>
        <w:t xml:space="preserve">  printMessage("Stopped", 5, 0);</w:t>
      </w:r>
    </w:p>
    <w:p w:rsidR="00BE7AA0" w:rsidRDefault="00BE7AA0" w:rsidP="00BE7AA0">
      <w:pPr>
        <w:spacing w:line="240" w:lineRule="auto"/>
      </w:pPr>
      <w:r>
        <w:t xml:space="preserve">  flashLED(3);</w:t>
      </w:r>
    </w:p>
    <w:p w:rsidR="00BE7AA0" w:rsidRDefault="00BE7AA0" w:rsidP="00BE7AA0">
      <w:pPr>
        <w:spacing w:line="240" w:lineRule="auto"/>
      </w:pPr>
      <w:r>
        <w:t xml:space="preserve">  delay(3000);</w:t>
      </w:r>
    </w:p>
    <w:p w:rsidR="00BE7AA0" w:rsidRDefault="00BE7AA0" w:rsidP="00BE7AA0">
      <w:pPr>
        <w:spacing w:line="240" w:lineRule="auto"/>
      </w:pPr>
      <w:r>
        <w:t>}</w:t>
      </w:r>
    </w:p>
    <w:p w:rsidR="00BE7AA0" w:rsidRDefault="00BE7AA0" w:rsidP="00BE7AA0">
      <w:pPr>
        <w:spacing w:line="240" w:lineRule="auto"/>
      </w:pPr>
    </w:p>
    <w:p w:rsidR="00BE7AA0" w:rsidRDefault="00BE7AA0" w:rsidP="00BE7AA0">
      <w:pPr>
        <w:spacing w:line="240" w:lineRule="auto"/>
      </w:pPr>
      <w:r>
        <w:t>/*</w:t>
      </w:r>
    </w:p>
    <w:p w:rsidR="00BE7AA0" w:rsidRDefault="00BE7AA0" w:rsidP="00BE7AA0">
      <w:pPr>
        <w:spacing w:line="240" w:lineRule="auto"/>
      </w:pPr>
      <w:r>
        <w:t xml:space="preserve">Name: printMessage </w:t>
      </w:r>
    </w:p>
    <w:p w:rsidR="00BE7AA0" w:rsidRDefault="00BE7AA0" w:rsidP="00BE7AA0">
      <w:pPr>
        <w:spacing w:line="240" w:lineRule="auto"/>
      </w:pPr>
      <w:r>
        <w:t xml:space="preserve">Description: Prints a given message to the LCD display </w:t>
      </w:r>
    </w:p>
    <w:p w:rsidR="00BE7AA0" w:rsidRDefault="00BE7AA0" w:rsidP="00BE7AA0">
      <w:pPr>
        <w:spacing w:line="240" w:lineRule="auto"/>
      </w:pPr>
      <w:r>
        <w:t>Parameters:</w:t>
      </w:r>
    </w:p>
    <w:p w:rsidR="00BE7AA0" w:rsidRDefault="00BE7AA0" w:rsidP="00BE7AA0">
      <w:pPr>
        <w:spacing w:line="240" w:lineRule="auto"/>
      </w:pPr>
      <w:r>
        <w:t>text - String - In - the message to print</w:t>
      </w:r>
    </w:p>
    <w:p w:rsidR="00BE7AA0" w:rsidRDefault="00BE7AA0" w:rsidP="00BE7AA0">
      <w:pPr>
        <w:spacing w:line="240" w:lineRule="auto"/>
      </w:pPr>
      <w:r>
        <w:t>col - int - In - the column of the display to start the message at</w:t>
      </w:r>
    </w:p>
    <w:p w:rsidR="00BE7AA0" w:rsidRDefault="00BE7AA0" w:rsidP="00BE7AA0">
      <w:pPr>
        <w:spacing w:line="240" w:lineRule="auto"/>
      </w:pPr>
      <w:r>
        <w:lastRenderedPageBreak/>
        <w:t>row - int - In - the row of the display used to display the message</w:t>
      </w:r>
    </w:p>
    <w:p w:rsidR="00BE7AA0" w:rsidRDefault="00BE7AA0" w:rsidP="00BE7AA0">
      <w:pPr>
        <w:spacing w:line="240" w:lineRule="auto"/>
      </w:pPr>
      <w:r>
        <w:t>Return: none</w:t>
      </w:r>
    </w:p>
    <w:p w:rsidR="00BE7AA0" w:rsidRDefault="00BE7AA0" w:rsidP="00BE7AA0">
      <w:pPr>
        <w:spacing w:line="240" w:lineRule="auto"/>
      </w:pPr>
      <w:r>
        <w:t>*/</w:t>
      </w:r>
    </w:p>
    <w:p w:rsidR="00BE7AA0" w:rsidRDefault="00BE7AA0" w:rsidP="00BE7AA0">
      <w:pPr>
        <w:spacing w:line="240" w:lineRule="auto"/>
      </w:pPr>
      <w:r>
        <w:t>void printMessage(String text, int col, int row){</w:t>
      </w:r>
    </w:p>
    <w:p w:rsidR="00BE7AA0" w:rsidRDefault="00BE7AA0" w:rsidP="00BE7AA0">
      <w:pPr>
        <w:spacing w:line="240" w:lineRule="auto"/>
      </w:pPr>
      <w:r>
        <w:t xml:space="preserve">  LCD.write(0xFE);</w:t>
      </w:r>
    </w:p>
    <w:p w:rsidR="00BE7AA0" w:rsidRDefault="00BE7AA0" w:rsidP="00BE7AA0">
      <w:pPr>
        <w:spacing w:line="240" w:lineRule="auto"/>
      </w:pPr>
      <w:r>
        <w:t xml:space="preserve">  LCD.write(col + row * 64 + 128);</w:t>
      </w:r>
    </w:p>
    <w:p w:rsidR="00BE7AA0" w:rsidRDefault="00BE7AA0" w:rsidP="00BE7AA0">
      <w:pPr>
        <w:spacing w:line="240" w:lineRule="auto"/>
      </w:pPr>
      <w:r>
        <w:t xml:space="preserve">  LCD.print(text);</w:t>
      </w:r>
    </w:p>
    <w:p w:rsidR="00BE7AA0" w:rsidRDefault="00BE7AA0" w:rsidP="00BE7AA0">
      <w:pPr>
        <w:spacing w:line="240" w:lineRule="auto"/>
      </w:pPr>
      <w:r>
        <w:t>}</w:t>
      </w:r>
    </w:p>
    <w:p w:rsidR="00BE7AA0" w:rsidRDefault="00BE7AA0" w:rsidP="00BE7AA0">
      <w:pPr>
        <w:spacing w:line="240" w:lineRule="auto"/>
      </w:pPr>
    </w:p>
    <w:p w:rsidR="00BE7AA0" w:rsidRDefault="00BE7AA0" w:rsidP="00BE7AA0">
      <w:pPr>
        <w:spacing w:line="240" w:lineRule="auto"/>
      </w:pPr>
      <w:r>
        <w:t>/*</w:t>
      </w:r>
    </w:p>
    <w:p w:rsidR="00BE7AA0" w:rsidRDefault="00BE7AA0" w:rsidP="00BE7AA0">
      <w:pPr>
        <w:spacing w:line="240" w:lineRule="auto"/>
      </w:pPr>
      <w:r>
        <w:t xml:space="preserve">Name: flashLED </w:t>
      </w:r>
    </w:p>
    <w:p w:rsidR="00BE7AA0" w:rsidRDefault="00BE7AA0" w:rsidP="00BE7AA0">
      <w:pPr>
        <w:spacing w:line="240" w:lineRule="auto"/>
      </w:pPr>
      <w:r>
        <w:t>Description: Instructions to blink the LED light for a certain period of time</w:t>
      </w:r>
    </w:p>
    <w:p w:rsidR="00BE7AA0" w:rsidRDefault="00BE7AA0" w:rsidP="00BE7AA0">
      <w:pPr>
        <w:spacing w:line="240" w:lineRule="auto"/>
      </w:pPr>
      <w:r>
        <w:t>Parameters: x - int - In - the number of seconds to blink the LED</w:t>
      </w:r>
    </w:p>
    <w:p w:rsidR="00BE7AA0" w:rsidRDefault="00BE7AA0" w:rsidP="00BE7AA0">
      <w:pPr>
        <w:spacing w:line="240" w:lineRule="auto"/>
      </w:pPr>
      <w:r>
        <w:t>Return: none</w:t>
      </w:r>
    </w:p>
    <w:p w:rsidR="00BE7AA0" w:rsidRDefault="00BE7AA0" w:rsidP="00BE7AA0">
      <w:pPr>
        <w:spacing w:line="240" w:lineRule="auto"/>
      </w:pPr>
      <w:r>
        <w:t>*/</w:t>
      </w:r>
    </w:p>
    <w:p w:rsidR="00BE7AA0" w:rsidRDefault="00BE7AA0" w:rsidP="00BE7AA0">
      <w:pPr>
        <w:spacing w:line="240" w:lineRule="auto"/>
      </w:pPr>
      <w:r>
        <w:t>void flashLED(int x) {</w:t>
      </w:r>
    </w:p>
    <w:p w:rsidR="00BE7AA0" w:rsidRDefault="00BE7AA0" w:rsidP="00BE7AA0">
      <w:pPr>
        <w:spacing w:line="240" w:lineRule="auto"/>
      </w:pPr>
      <w:r>
        <w:t xml:space="preserve">  for (int a = x; a &gt; 0; a--){</w:t>
      </w:r>
    </w:p>
    <w:p w:rsidR="00BE7AA0" w:rsidRDefault="00BE7AA0" w:rsidP="00BE7AA0">
      <w:pPr>
        <w:spacing w:line="240" w:lineRule="auto"/>
      </w:pPr>
      <w:r>
        <w:t xml:space="preserve">    digitalWrite(BOARD_LED, HIGH);</w:t>
      </w:r>
    </w:p>
    <w:p w:rsidR="00BE7AA0" w:rsidRDefault="00BE7AA0" w:rsidP="00BE7AA0">
      <w:pPr>
        <w:spacing w:line="240" w:lineRule="auto"/>
      </w:pPr>
      <w:r>
        <w:t xml:space="preserve">    delay(500);</w:t>
      </w:r>
    </w:p>
    <w:p w:rsidR="00BE7AA0" w:rsidRDefault="00BE7AA0" w:rsidP="00BE7AA0">
      <w:pPr>
        <w:spacing w:line="240" w:lineRule="auto"/>
      </w:pPr>
      <w:r>
        <w:t xml:space="preserve">    digitalWrite(BOARD_LED, LOW);</w:t>
      </w:r>
    </w:p>
    <w:p w:rsidR="00BE7AA0" w:rsidRDefault="00BE7AA0" w:rsidP="00BE7AA0">
      <w:pPr>
        <w:spacing w:line="240" w:lineRule="auto"/>
      </w:pPr>
      <w:r>
        <w:t xml:space="preserve">    delay(500);</w:t>
      </w:r>
    </w:p>
    <w:p w:rsidR="00BE7AA0" w:rsidRDefault="00BE7AA0" w:rsidP="00BE7AA0">
      <w:pPr>
        <w:spacing w:line="240" w:lineRule="auto"/>
      </w:pPr>
      <w:r>
        <w:t xml:space="preserve">  }</w:t>
      </w:r>
    </w:p>
    <w:p w:rsidR="00BE7AA0" w:rsidRDefault="00BE7AA0" w:rsidP="00BE7AA0">
      <w:pPr>
        <w:spacing w:line="240" w:lineRule="auto"/>
      </w:pPr>
      <w:r>
        <w:t>}</w:t>
      </w:r>
    </w:p>
    <w:p w:rsidR="00BE7AA0" w:rsidRDefault="00BE7AA0" w:rsidP="00BE7AA0">
      <w:pPr>
        <w:spacing w:line="240" w:lineRule="auto"/>
      </w:pPr>
    </w:p>
    <w:p w:rsidR="00BE7AA0" w:rsidRDefault="00BE7AA0" w:rsidP="00BE7AA0">
      <w:pPr>
        <w:spacing w:line="240" w:lineRule="auto"/>
      </w:pPr>
      <w:r>
        <w:t>/*</w:t>
      </w:r>
    </w:p>
    <w:p w:rsidR="00BE7AA0" w:rsidRDefault="00BE7AA0" w:rsidP="00BE7AA0">
      <w:pPr>
        <w:spacing w:line="240" w:lineRule="auto"/>
      </w:pPr>
      <w:r>
        <w:t>Name: displayStudentNumbers</w:t>
      </w:r>
    </w:p>
    <w:p w:rsidR="00BE7AA0" w:rsidRDefault="00BE7AA0" w:rsidP="00BE7AA0">
      <w:pPr>
        <w:spacing w:line="240" w:lineRule="auto"/>
      </w:pPr>
      <w:r>
        <w:t>Description: Instructions to display the student numbers on the LCD screen</w:t>
      </w:r>
    </w:p>
    <w:p w:rsidR="00BE7AA0" w:rsidRDefault="00BE7AA0" w:rsidP="00BE7AA0">
      <w:pPr>
        <w:spacing w:line="240" w:lineRule="auto"/>
      </w:pPr>
      <w:r>
        <w:t>Parameters: none</w:t>
      </w:r>
    </w:p>
    <w:p w:rsidR="00BE7AA0" w:rsidRDefault="00BE7AA0" w:rsidP="00BE7AA0">
      <w:pPr>
        <w:spacing w:line="240" w:lineRule="auto"/>
      </w:pPr>
      <w:r>
        <w:t>Return: none</w:t>
      </w:r>
    </w:p>
    <w:p w:rsidR="00BE7AA0" w:rsidRDefault="00BE7AA0" w:rsidP="00BE7AA0">
      <w:pPr>
        <w:spacing w:line="240" w:lineRule="auto"/>
      </w:pPr>
      <w:r>
        <w:t>*/</w:t>
      </w:r>
    </w:p>
    <w:p w:rsidR="00BE7AA0" w:rsidRDefault="00BE7AA0" w:rsidP="00BE7AA0">
      <w:pPr>
        <w:spacing w:line="240" w:lineRule="auto"/>
      </w:pPr>
      <w:r>
        <w:lastRenderedPageBreak/>
        <w:t>void displayStudentNumbers(){</w:t>
      </w:r>
    </w:p>
    <w:p w:rsidR="00BE7AA0" w:rsidRDefault="00BE7AA0" w:rsidP="00BE7AA0">
      <w:pPr>
        <w:spacing w:line="240" w:lineRule="auto"/>
      </w:pPr>
      <w:r>
        <w:t xml:space="preserve">  clearScreen();</w:t>
      </w:r>
    </w:p>
    <w:p w:rsidR="00BE7AA0" w:rsidRDefault="00BE7AA0" w:rsidP="00BE7AA0">
      <w:pPr>
        <w:spacing w:line="240" w:lineRule="auto"/>
      </w:pPr>
      <w:r>
        <w:t xml:space="preserve">  printMessage("3116318", 5, 0);</w:t>
      </w:r>
    </w:p>
    <w:p w:rsidR="00BE7AA0" w:rsidRDefault="00BE7AA0" w:rsidP="00BE7AA0">
      <w:pPr>
        <w:spacing w:line="240" w:lineRule="auto"/>
      </w:pPr>
      <w:r>
        <w:t xml:space="preserve">  printMessage("6146324", 5, 1);</w:t>
      </w:r>
    </w:p>
    <w:p w:rsidR="00BE7AA0" w:rsidRDefault="00BE7AA0" w:rsidP="00BE7AA0">
      <w:pPr>
        <w:spacing w:line="240" w:lineRule="auto"/>
      </w:pPr>
      <w:r>
        <w:t xml:space="preserve">  flashLED(5);</w:t>
      </w:r>
    </w:p>
    <w:p w:rsidR="00BE7AA0" w:rsidRDefault="00BE7AA0" w:rsidP="00BE7AA0">
      <w:pPr>
        <w:spacing w:line="240" w:lineRule="auto"/>
      </w:pPr>
      <w:r>
        <w:t>}</w:t>
      </w:r>
    </w:p>
    <w:p w:rsidR="00BE7AA0" w:rsidRDefault="00BE7AA0" w:rsidP="00BE7AA0">
      <w:pPr>
        <w:spacing w:line="240" w:lineRule="auto"/>
      </w:pPr>
    </w:p>
    <w:p w:rsidR="00BE7AA0" w:rsidRDefault="00BE7AA0" w:rsidP="00BE7AA0">
      <w:pPr>
        <w:spacing w:line="240" w:lineRule="auto"/>
      </w:pPr>
      <w:r>
        <w:t>/*</w:t>
      </w:r>
    </w:p>
    <w:p w:rsidR="00BE7AA0" w:rsidRDefault="00BE7AA0" w:rsidP="00BE7AA0">
      <w:pPr>
        <w:spacing w:line="240" w:lineRule="auto"/>
      </w:pPr>
      <w:r>
        <w:t>Name: displayTemperature</w:t>
      </w:r>
    </w:p>
    <w:p w:rsidR="00BE7AA0" w:rsidRDefault="00BE7AA0" w:rsidP="00BE7AA0">
      <w:pPr>
        <w:spacing w:line="240" w:lineRule="auto"/>
      </w:pPr>
      <w:r>
        <w:t>Description: Instructions to display the scurrent room temperature on the LCD screen</w:t>
      </w:r>
    </w:p>
    <w:p w:rsidR="00BE7AA0" w:rsidRDefault="00BE7AA0" w:rsidP="00BE7AA0">
      <w:pPr>
        <w:spacing w:line="240" w:lineRule="auto"/>
      </w:pPr>
      <w:r>
        <w:t>Parameters: none</w:t>
      </w:r>
    </w:p>
    <w:p w:rsidR="00BE7AA0" w:rsidRDefault="00BE7AA0" w:rsidP="00BE7AA0">
      <w:pPr>
        <w:spacing w:line="240" w:lineRule="auto"/>
      </w:pPr>
      <w:r>
        <w:t>Return: none</w:t>
      </w:r>
    </w:p>
    <w:p w:rsidR="00BE7AA0" w:rsidRDefault="00BE7AA0" w:rsidP="00BE7AA0">
      <w:pPr>
        <w:spacing w:line="240" w:lineRule="auto"/>
      </w:pPr>
      <w:r>
        <w:t>*/</w:t>
      </w:r>
    </w:p>
    <w:p w:rsidR="00BE7AA0" w:rsidRDefault="00BE7AA0" w:rsidP="00BE7AA0">
      <w:pPr>
        <w:spacing w:line="240" w:lineRule="auto"/>
      </w:pPr>
      <w:r>
        <w:t>void displayTemperature(){</w:t>
      </w:r>
    </w:p>
    <w:p w:rsidR="00BE7AA0" w:rsidRDefault="00BE7AA0" w:rsidP="00BE7AA0">
      <w:pPr>
        <w:spacing w:line="240" w:lineRule="auto"/>
      </w:pPr>
      <w:r>
        <w:t xml:space="preserve">  Wire.beginTransmission(TEMPSENSOR);</w:t>
      </w:r>
    </w:p>
    <w:p w:rsidR="00BE7AA0" w:rsidRDefault="00BE7AA0" w:rsidP="00BE7AA0">
      <w:pPr>
        <w:spacing w:line="240" w:lineRule="auto"/>
      </w:pPr>
      <w:r>
        <w:t xml:space="preserve">  Wire.write(reg); // Indicate temperature value to read</w:t>
      </w:r>
    </w:p>
    <w:p w:rsidR="00BE7AA0" w:rsidRDefault="00BE7AA0" w:rsidP="00BE7AA0">
      <w:pPr>
        <w:spacing w:line="240" w:lineRule="auto"/>
      </w:pPr>
      <w:r>
        <w:t xml:space="preserve">  Wire.endTransmission();</w:t>
      </w:r>
    </w:p>
    <w:p w:rsidR="00BE7AA0" w:rsidRDefault="00BE7AA0" w:rsidP="00BE7AA0">
      <w:pPr>
        <w:spacing w:line="240" w:lineRule="auto"/>
      </w:pPr>
      <w:r>
        <w:t xml:space="preserve">  Wire.requestFrom(TEMPSENSOR, 1); // Request data</w:t>
      </w:r>
    </w:p>
    <w:p w:rsidR="00BE7AA0" w:rsidRDefault="00BE7AA0" w:rsidP="00BE7AA0">
      <w:pPr>
        <w:spacing w:line="240" w:lineRule="auto"/>
      </w:pPr>
      <w:r>
        <w:t xml:space="preserve">  while(Wire.available() &lt; 1); // Wait for data</w:t>
      </w:r>
    </w:p>
    <w:p w:rsidR="00BE7AA0" w:rsidRDefault="00BE7AA0" w:rsidP="00BE7AA0">
      <w:pPr>
        <w:spacing w:line="240" w:lineRule="auto"/>
      </w:pPr>
      <w:r>
        <w:t xml:space="preserve">  byte temperatureData = Wire.read(); // Temp. value</w:t>
      </w:r>
    </w:p>
    <w:p w:rsidR="00BE7AA0" w:rsidRDefault="00BE7AA0" w:rsidP="00BE7AA0">
      <w:pPr>
        <w:spacing w:line="240" w:lineRule="auto"/>
      </w:pPr>
      <w:r>
        <w:t xml:space="preserve">  clearScreen();</w:t>
      </w:r>
    </w:p>
    <w:p w:rsidR="00BE7AA0" w:rsidRDefault="00BE7AA0" w:rsidP="00BE7AA0">
      <w:pPr>
        <w:spacing w:line="240" w:lineRule="auto"/>
      </w:pPr>
      <w:r>
        <w:t xml:space="preserve">  printMessage("Temperature", 2, 0);</w:t>
      </w:r>
    </w:p>
    <w:p w:rsidR="00BE7AA0" w:rsidRDefault="00BE7AA0" w:rsidP="00BE7AA0">
      <w:pPr>
        <w:spacing w:line="240" w:lineRule="auto"/>
      </w:pPr>
      <w:r>
        <w:t xml:space="preserve">  printMessage(String(temperatureData) + " Degrees", 2, 1);</w:t>
      </w:r>
    </w:p>
    <w:p w:rsidR="00BE7AA0" w:rsidRDefault="00BE7AA0" w:rsidP="00BE7AA0">
      <w:pPr>
        <w:spacing w:line="240" w:lineRule="auto"/>
      </w:pPr>
      <w:r>
        <w:t xml:space="preserve">  flashLED(5);</w:t>
      </w:r>
    </w:p>
    <w:p w:rsidR="00BE7AA0" w:rsidRDefault="00BE7AA0" w:rsidP="00BE7AA0">
      <w:pPr>
        <w:spacing w:line="240" w:lineRule="auto"/>
      </w:pPr>
      <w:r>
        <w:t>}</w:t>
      </w:r>
    </w:p>
    <w:p w:rsidR="00BE7AA0" w:rsidRDefault="00BE7AA0" w:rsidP="00BE7AA0">
      <w:pPr>
        <w:spacing w:line="240" w:lineRule="auto"/>
      </w:pPr>
    </w:p>
    <w:p w:rsidR="00BE7AA0" w:rsidRDefault="00BE7AA0" w:rsidP="00BE7AA0">
      <w:pPr>
        <w:spacing w:line="240" w:lineRule="auto"/>
      </w:pPr>
      <w:r>
        <w:t>/*</w:t>
      </w:r>
    </w:p>
    <w:p w:rsidR="00BE7AA0" w:rsidRDefault="00BE7AA0" w:rsidP="00BE7AA0">
      <w:pPr>
        <w:spacing w:line="240" w:lineRule="auto"/>
      </w:pPr>
      <w:r>
        <w:t>Name: clearScreen</w:t>
      </w:r>
    </w:p>
    <w:p w:rsidR="00BE7AA0" w:rsidRDefault="00BE7AA0" w:rsidP="00BE7AA0">
      <w:pPr>
        <w:spacing w:line="240" w:lineRule="auto"/>
      </w:pPr>
      <w:r>
        <w:t>Description: Instructions to clear the LCD display screen</w:t>
      </w:r>
    </w:p>
    <w:p w:rsidR="00BE7AA0" w:rsidRDefault="00BE7AA0" w:rsidP="00BE7AA0">
      <w:pPr>
        <w:spacing w:line="240" w:lineRule="auto"/>
      </w:pPr>
      <w:r>
        <w:t>Parameters: none</w:t>
      </w:r>
    </w:p>
    <w:p w:rsidR="00BE7AA0" w:rsidRDefault="00BE7AA0" w:rsidP="00BE7AA0">
      <w:pPr>
        <w:spacing w:line="240" w:lineRule="auto"/>
      </w:pPr>
      <w:r>
        <w:lastRenderedPageBreak/>
        <w:t>Return: none</w:t>
      </w:r>
    </w:p>
    <w:p w:rsidR="00BE7AA0" w:rsidRDefault="00BE7AA0" w:rsidP="00BE7AA0">
      <w:pPr>
        <w:spacing w:line="240" w:lineRule="auto"/>
      </w:pPr>
      <w:r>
        <w:t>*/</w:t>
      </w:r>
    </w:p>
    <w:p w:rsidR="00BE7AA0" w:rsidRDefault="00BE7AA0" w:rsidP="00BE7AA0">
      <w:pPr>
        <w:spacing w:line="240" w:lineRule="auto"/>
      </w:pPr>
      <w:r>
        <w:t>void clearScreen (){</w:t>
      </w:r>
    </w:p>
    <w:p w:rsidR="00BE7AA0" w:rsidRDefault="00BE7AA0" w:rsidP="00BE7AA0">
      <w:pPr>
        <w:spacing w:line="240" w:lineRule="auto"/>
      </w:pPr>
      <w:r>
        <w:t xml:space="preserve">  LCD.write(0xFE);</w:t>
      </w:r>
    </w:p>
    <w:p w:rsidR="00BE7AA0" w:rsidRDefault="00BE7AA0" w:rsidP="00BE7AA0">
      <w:pPr>
        <w:spacing w:line="240" w:lineRule="auto"/>
      </w:pPr>
      <w:r>
        <w:t xml:space="preserve">  LCD.write(0x01);</w:t>
      </w:r>
    </w:p>
    <w:p w:rsidR="00BE7AA0" w:rsidRDefault="00BE7AA0" w:rsidP="00BE7AA0">
      <w:pPr>
        <w:spacing w:line="240" w:lineRule="auto"/>
      </w:pPr>
      <w:r>
        <w:t xml:space="preserve">  delay(10);</w:t>
      </w:r>
    </w:p>
    <w:p w:rsidR="00BE7AA0" w:rsidRDefault="00BE7AA0" w:rsidP="00BE7AA0">
      <w:pPr>
        <w:spacing w:line="240" w:lineRule="auto"/>
      </w:pPr>
      <w:r>
        <w:t>}</w:t>
      </w:r>
    </w:p>
    <w:p w:rsidR="00BE7AA0" w:rsidRDefault="00BE7AA0" w:rsidP="00BE7AA0">
      <w:pPr>
        <w:spacing w:line="240" w:lineRule="auto"/>
      </w:pPr>
    </w:p>
    <w:p w:rsidR="00BE7AA0" w:rsidRPr="00BE7AA0" w:rsidRDefault="00BE7AA0" w:rsidP="00BE7AA0">
      <w:pPr>
        <w:spacing w:line="240" w:lineRule="auto"/>
      </w:pPr>
    </w:p>
    <w:p w:rsidR="00F90535" w:rsidRDefault="00EA6B22" w:rsidP="00BE7AA0">
      <w:pPr>
        <w:spacing w:line="240" w:lineRule="auto"/>
      </w:pPr>
    </w:p>
    <w:sectPr w:rsidR="00F90535">
      <w:pgSz w:w="12240" w:h="15840"/>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AFF" w:usb1="C0007841" w:usb2="00000009" w:usb3="00000000" w:csb0="000001FF" w:csb1="00000000"/>
  </w:font>
  <w:font w:name="Calibri Light">
    <w:panose1 w:val="020F0302020204030204"/>
    <w:charset w:val="00"/>
    <w:family w:val="swiss"/>
    <w:pitch w:val="variable"/>
    <w:sig w:usb0="A00002EF" w:usb1="4000207B" w:usb2="00000000" w:usb3="00000000" w:csb0="0000019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D0E73"/>
    <w:rsid w:val="00003E86"/>
    <w:rsid w:val="000B4107"/>
    <w:rsid w:val="0032362E"/>
    <w:rsid w:val="0043104D"/>
    <w:rsid w:val="004E27E1"/>
    <w:rsid w:val="005C22F1"/>
    <w:rsid w:val="0060318E"/>
    <w:rsid w:val="00723CAD"/>
    <w:rsid w:val="007C52B4"/>
    <w:rsid w:val="00814D51"/>
    <w:rsid w:val="008315D9"/>
    <w:rsid w:val="00A67090"/>
    <w:rsid w:val="00AD0E73"/>
    <w:rsid w:val="00AF429F"/>
    <w:rsid w:val="00BE7AA0"/>
    <w:rsid w:val="00C55A0F"/>
    <w:rsid w:val="00D42781"/>
    <w:rsid w:val="00D6584B"/>
    <w:rsid w:val="00D8133A"/>
    <w:rsid w:val="00EA6B22"/>
    <w:rsid w:val="00EC070A"/>
  </w:rsids>
  <m:mathPr>
    <m:mathFont m:val="Cambria Math"/>
    <m:brkBin m:val="before"/>
    <m:brkBinSub m:val="--"/>
    <m:smallFrac m:val="0"/>
    <m:dispDef/>
    <m:lMargin m:val="0"/>
    <m:rMargin m:val="0"/>
    <m:defJc m:val="centerGroup"/>
    <m:wrapIndent m:val="1440"/>
    <m:intLim m:val="subSup"/>
    <m:naryLim m:val="undOvr"/>
  </m:mathPr>
  <w:themeFontLang w:val="en-C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CA"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AD0E73"/>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39"/>
    <w:rsid w:val="00AD0E7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itle">
    <w:name w:val="Title"/>
    <w:basedOn w:val="Normal"/>
    <w:next w:val="Normal"/>
    <w:link w:val="TitleChar"/>
    <w:uiPriority w:val="10"/>
    <w:qFormat/>
    <w:rsid w:val="00AD0E73"/>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AD0E73"/>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AD0E73"/>
    <w:pPr>
      <w:numPr>
        <w:ilvl w:val="1"/>
      </w:numPr>
    </w:pPr>
    <w:rPr>
      <w:rFonts w:eastAsiaTheme="minorEastAsia"/>
      <w:color w:val="5A5A5A" w:themeColor="text1" w:themeTint="A5"/>
      <w:spacing w:val="15"/>
    </w:rPr>
  </w:style>
  <w:style w:type="character" w:customStyle="1" w:styleId="SubtitleChar">
    <w:name w:val="Subtitle Char"/>
    <w:basedOn w:val="DefaultParagraphFont"/>
    <w:link w:val="Subtitle"/>
    <w:uiPriority w:val="11"/>
    <w:rsid w:val="00AD0E73"/>
    <w:rPr>
      <w:rFonts w:eastAsiaTheme="minorEastAsia"/>
      <w:color w:val="5A5A5A" w:themeColor="text1" w:themeTint="A5"/>
      <w:spacing w:val="15"/>
    </w:rPr>
  </w:style>
  <w:style w:type="character" w:customStyle="1" w:styleId="Heading1Char">
    <w:name w:val="Heading 1 Char"/>
    <w:basedOn w:val="DefaultParagraphFont"/>
    <w:link w:val="Heading1"/>
    <w:uiPriority w:val="9"/>
    <w:rsid w:val="00AD0E73"/>
    <w:rPr>
      <w:rFonts w:asciiTheme="majorHAnsi" w:eastAsiaTheme="majorEastAsia" w:hAnsiTheme="majorHAnsi" w:cstheme="majorBidi"/>
      <w:color w:val="2E74B5" w:themeColor="accent1" w:themeShade="BF"/>
      <w:sz w:val="32"/>
      <w:szCs w:val="3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CA"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AD0E73"/>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39"/>
    <w:rsid w:val="00AD0E7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itle">
    <w:name w:val="Title"/>
    <w:basedOn w:val="Normal"/>
    <w:next w:val="Normal"/>
    <w:link w:val="TitleChar"/>
    <w:uiPriority w:val="10"/>
    <w:qFormat/>
    <w:rsid w:val="00AD0E73"/>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AD0E73"/>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AD0E73"/>
    <w:pPr>
      <w:numPr>
        <w:ilvl w:val="1"/>
      </w:numPr>
    </w:pPr>
    <w:rPr>
      <w:rFonts w:eastAsiaTheme="minorEastAsia"/>
      <w:color w:val="5A5A5A" w:themeColor="text1" w:themeTint="A5"/>
      <w:spacing w:val="15"/>
    </w:rPr>
  </w:style>
  <w:style w:type="character" w:customStyle="1" w:styleId="SubtitleChar">
    <w:name w:val="Subtitle Char"/>
    <w:basedOn w:val="DefaultParagraphFont"/>
    <w:link w:val="Subtitle"/>
    <w:uiPriority w:val="11"/>
    <w:rsid w:val="00AD0E73"/>
    <w:rPr>
      <w:rFonts w:eastAsiaTheme="minorEastAsia"/>
      <w:color w:val="5A5A5A" w:themeColor="text1" w:themeTint="A5"/>
      <w:spacing w:val="15"/>
    </w:rPr>
  </w:style>
  <w:style w:type="character" w:customStyle="1" w:styleId="Heading1Char">
    <w:name w:val="Heading 1 Char"/>
    <w:basedOn w:val="DefaultParagraphFont"/>
    <w:link w:val="Heading1"/>
    <w:uiPriority w:val="9"/>
    <w:rsid w:val="00AD0E73"/>
    <w:rPr>
      <w:rFonts w:asciiTheme="majorHAnsi" w:eastAsiaTheme="majorEastAsia" w:hAnsiTheme="majorHAnsi" w:cstheme="majorBidi"/>
      <w:color w:val="2E74B5"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microsoft.com/office/2007/relationships/stylesWithEffects" Target="stylesWithEffects.xml"/><Relationship Id="rId7" Type="http://schemas.openxmlformats.org/officeDocument/2006/relationships/package" Target="embeddings/Microsoft_Visio_Drawing11.vsdx"/><Relationship Id="rId2" Type="http://schemas.openxmlformats.org/officeDocument/2006/relationships/styles" Target="styles.xml"/><Relationship Id="rId1" Type="http://schemas.openxmlformats.org/officeDocument/2006/relationships/customXml" Target="../customXml/item1.xml"/><Relationship Id="rId6" Type="http://schemas.openxmlformats.org/officeDocument/2006/relationships/image" Target="media/image1.emf"/><Relationship Id="rId5" Type="http://schemas.openxmlformats.org/officeDocument/2006/relationships/webSettings" Target="webSettings.xml"/><Relationship Id="rId4" Type="http://schemas.openxmlformats.org/officeDocument/2006/relationships/settings" Target="settings.xml"/><Relationship Id="rId9"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A38E9D4-EC83-4A5A-B586-08F970A07CB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28</Pages>
  <Words>2774</Words>
  <Characters>15815</Characters>
  <Application>Microsoft Office Word</Application>
  <DocSecurity>0</DocSecurity>
  <Lines>131</Lines>
  <Paragraphs>37</Paragraphs>
  <ScaleCrop>false</ScaleCrop>
  <HeadingPairs>
    <vt:vector size="2" baseType="variant">
      <vt:variant>
        <vt:lpstr>Title</vt:lpstr>
      </vt:variant>
      <vt:variant>
        <vt:i4>1</vt:i4>
      </vt:variant>
    </vt:vector>
  </HeadingPairs>
  <TitlesOfParts>
    <vt:vector size="1" baseType="lpstr">
      <vt:lpstr/>
    </vt:vector>
  </TitlesOfParts>
  <Company>University of Ottawa</Company>
  <LinksUpToDate>false</LinksUpToDate>
  <CharactersWithSpaces>1855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monc029</dc:creator>
  <cp:lastModifiedBy>Owner</cp:lastModifiedBy>
  <cp:revision>2</cp:revision>
  <dcterms:created xsi:type="dcterms:W3CDTF">2015-03-11T17:07:00Z</dcterms:created>
  <dcterms:modified xsi:type="dcterms:W3CDTF">2015-03-11T17:07:00Z</dcterms:modified>
</cp:coreProperties>
</file>